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32DD" w:rsidRDefault="000F2B5F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ja-JP"/>
        </w:rPr>
      </w:pPr>
      <w:r>
        <w:rPr>
          <w:rFonts w:ascii="Arial" w:hAnsi="Arial" w:cs="Arial"/>
          <w:b/>
          <w:sz w:val="24"/>
        </w:rPr>
        <w:t>3GPP TSG-SA3 Meeting #</w:t>
      </w:r>
      <w:r>
        <w:rPr>
          <w:rFonts w:ascii="Arial" w:hAnsi="Arial"/>
          <w:b/>
          <w:noProof/>
          <w:sz w:val="24"/>
          <w:shd w:val="clear" w:color="auto" w:fill="FFFFFF"/>
        </w:rPr>
        <w:t>107e</w:t>
      </w:r>
      <w:r>
        <w:rPr>
          <w:rFonts w:ascii="Arial" w:hAnsi="Arial" w:cs="Arial"/>
          <w:b/>
          <w:sz w:val="24"/>
        </w:rPr>
        <w:tab/>
      </w:r>
      <w:ins w:id="0" w:author="김동주/선임연구원/ICT기술센터 C&amp;M표준(연)5G시스템표준Task(dongjoo7.kim@lge.com)" w:date="2022-05-18T10:02:00Z">
        <w:r>
          <w:rPr>
            <w:rFonts w:ascii="Arial" w:hAnsi="Arial" w:cs="Arial"/>
            <w:b/>
            <w:sz w:val="24"/>
          </w:rPr>
          <w:t>draft_</w:t>
        </w:r>
      </w:ins>
      <w:r>
        <w:rPr>
          <w:rFonts w:ascii="Arial" w:hAnsi="Arial" w:cs="Arial"/>
          <w:b/>
          <w:sz w:val="24"/>
        </w:rPr>
        <w:t>S3-220816</w:t>
      </w:r>
      <w:ins w:id="1" w:author="김동주/선임연구원/ICT기술센터 C&amp;M표준(연)5G시스템표준Task(dongjoo7.kim@lge.com)" w:date="2022-05-18T10:02:00Z">
        <w:r>
          <w:rPr>
            <w:rFonts w:ascii="Arial" w:hAnsi="Arial" w:cs="Arial"/>
            <w:b/>
            <w:sz w:val="24"/>
          </w:rPr>
          <w:t>-r</w:t>
        </w:r>
        <w:del w:id="2" w:author="LG_r3" w:date="2022-05-19T12:29:00Z">
          <w:r>
            <w:rPr>
              <w:rFonts w:ascii="Arial" w:hAnsi="Arial" w:cs="Arial"/>
              <w:b/>
              <w:sz w:val="24"/>
            </w:rPr>
            <w:delText>1</w:delText>
          </w:r>
        </w:del>
      </w:ins>
      <w:ins w:id="3" w:author="김동주/선임연구원/ICT기술센터 C&amp;M표준(연)5G시스템표준Task(dongjoo7.kim@lge.com)" w:date="2022-05-20T18:32:00Z">
        <w:r w:rsidR="009211DF">
          <w:rPr>
            <w:rFonts w:ascii="Arial" w:hAnsi="Arial" w:cs="Arial"/>
            <w:b/>
            <w:sz w:val="24"/>
          </w:rPr>
          <w:t>6</w:t>
        </w:r>
      </w:ins>
      <w:ins w:id="4" w:author="LG_r3" w:date="2022-05-19T12:29:00Z">
        <w:del w:id="5" w:author="김동주/선임연구원/ICT기술센터 C&amp;M표준(연)5G시스템표준Task(dongjoo7.kim@lge.com)" w:date="2022-05-19T21:13:00Z">
          <w:r>
            <w:rPr>
              <w:rFonts w:ascii="Arial" w:hAnsi="Arial" w:cs="Arial"/>
              <w:b/>
              <w:sz w:val="24"/>
            </w:rPr>
            <w:delText>3</w:delText>
          </w:r>
        </w:del>
      </w:ins>
    </w:p>
    <w:p w:rsidR="003532DD" w:rsidRDefault="000F2B5F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e-meeting, 16 - 20 May 2022</w:t>
      </w:r>
      <w:r>
        <w:rPr>
          <w:rFonts w:ascii="Arial" w:hAnsi="Arial" w:cs="Arial"/>
          <w:b/>
          <w:sz w:val="24"/>
        </w:rPr>
        <w:tab/>
      </w:r>
      <w:r>
        <w:t>revision of S3-xxxxxx</w:t>
      </w:r>
    </w:p>
    <w:p w:rsidR="003532DD" w:rsidRDefault="003532DD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3532DD" w:rsidRDefault="000F2B5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LG Electronics, Interdigital</w:t>
      </w:r>
      <w:r>
        <w:rPr>
          <w:rFonts w:ascii="Arial" w:hAnsi="Arial"/>
          <w:b/>
          <w:lang w:val="en-US"/>
        </w:rPr>
        <w:tab/>
      </w:r>
    </w:p>
    <w:p w:rsidR="003532DD" w:rsidRDefault="000F2B5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 xml:space="preserve">Title: </w:t>
      </w:r>
      <w:r>
        <w:rPr>
          <w:rFonts w:ascii="Arial" w:hAnsi="Arial" w:cs="Arial"/>
          <w:b/>
        </w:rPr>
        <w:tab/>
        <w:t xml:space="preserve">EN resolution for secondary </w:t>
      </w:r>
      <w:r>
        <w:rPr>
          <w:rFonts w:ascii="Arial" w:hAnsi="Arial" w:cs="Arial"/>
          <w:b/>
        </w:rPr>
        <w:t>authentication without N3IWF (Alt2)</w:t>
      </w:r>
    </w:p>
    <w:p w:rsidR="003532DD" w:rsidRDefault="000F2B5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3532DD" w:rsidRDefault="000F2B5F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</w:t>
      </w:r>
    </w:p>
    <w:p w:rsidR="003532DD" w:rsidRDefault="000F2B5F">
      <w:pPr>
        <w:pStyle w:val="1"/>
      </w:pPr>
      <w:r>
        <w:t>1</w:t>
      </w:r>
      <w:r>
        <w:tab/>
        <w:t>Decision/action requested</w:t>
      </w:r>
    </w:p>
    <w:p w:rsidR="003532DD" w:rsidRDefault="000F2B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is contribution proposes EN resolution on secondary authentication for U2N relay in ProSe TS 33.503</w:t>
      </w:r>
    </w:p>
    <w:p w:rsidR="003532DD" w:rsidRDefault="000F2B5F">
      <w:pPr>
        <w:pStyle w:val="1"/>
      </w:pPr>
      <w:r>
        <w:t>2</w:t>
      </w:r>
      <w:r>
        <w:tab/>
        <w:t>References</w:t>
      </w:r>
    </w:p>
    <w:p w:rsidR="003532DD" w:rsidRDefault="000F2B5F">
      <w:pPr>
        <w:pStyle w:val="Reference"/>
      </w:pPr>
      <w:r>
        <w:t>[1]</w:t>
      </w:r>
      <w:r>
        <w:tab/>
      </w:r>
      <w:r>
        <w:tab/>
        <w:t>TS 33.503 v.0.3.0</w:t>
      </w:r>
      <w:r>
        <w:tab/>
        <w:t xml:space="preserve">“Security </w:t>
      </w:r>
      <w:r>
        <w:t>Aspects of Proximity based Services (ProSe) in the 5G System (5GS) (Release 17)”</w:t>
      </w:r>
    </w:p>
    <w:p w:rsidR="003532DD" w:rsidRDefault="003532DD">
      <w:pPr>
        <w:pStyle w:val="Reference"/>
      </w:pPr>
    </w:p>
    <w:p w:rsidR="003532DD" w:rsidRDefault="000F2B5F">
      <w:pPr>
        <w:pStyle w:val="1"/>
      </w:pPr>
      <w:r>
        <w:t>3</w:t>
      </w:r>
      <w:r>
        <w:tab/>
        <w:t>Rationale</w:t>
      </w:r>
    </w:p>
    <w:p w:rsidR="003532DD" w:rsidRDefault="000F2B5F">
      <w:r>
        <w:t>This contribution is prepared to resolve the below editor's notes, clarify some aspects and do some edits on secondary authentication for the Remote UE via L3 UE-</w:t>
      </w:r>
      <w:r>
        <w:t xml:space="preserve">to-network relay without N3IWF. </w:t>
      </w:r>
    </w:p>
    <w:p w:rsidR="003532DD" w:rsidRDefault="000F2B5F">
      <w:r>
        <w:t xml:space="preserve">The below two editor's notes are removed as it is clarified how SMF gets SUPI from AMF in step 8 using 5GPRUK ID and PAnF and how SMF retrieves the remote UE's subscription data from the UDM using the received SUPI in step </w:t>
      </w:r>
      <w:r>
        <w:t xml:space="preserve">9. </w:t>
      </w:r>
    </w:p>
    <w:p w:rsidR="003532DD" w:rsidRDefault="000F2B5F">
      <w:pPr>
        <w:pStyle w:val="EditorsNote"/>
      </w:pPr>
      <w:r>
        <w:t>Editor’s Notes: How the SUPI of the remote UE is obtained by SMF is FFS.</w:t>
      </w:r>
    </w:p>
    <w:p w:rsidR="003532DD" w:rsidRDefault="000F2B5F">
      <w:pPr>
        <w:pStyle w:val="EditorsNote"/>
      </w:pPr>
      <w:r>
        <w:t>Editor’s Notes: how SMF obtains the remote UE’s subscription info is FFS.</w:t>
      </w:r>
    </w:p>
    <w:p w:rsidR="003532DD" w:rsidRDefault="000F2B5F">
      <w:r>
        <w:t>The below editor's note is removed as the roaming is not directly related to the secondary authentication</w:t>
      </w:r>
      <w:r>
        <w:t>. If there is a roaming issue, the main CP based authentication will not be successfully performed so there will be even no chance to initiate the secondary authentication procedure.</w:t>
      </w:r>
    </w:p>
    <w:p w:rsidR="003532DD" w:rsidRDefault="000F2B5F">
      <w:pPr>
        <w:pStyle w:val="EditorsNote"/>
      </w:pPr>
      <w:r>
        <w:t>Editor’s Notes: It is FFS how to support secondary authentication when ro</w:t>
      </w:r>
      <w:r>
        <w:t>aming..</w:t>
      </w:r>
    </w:p>
    <w:p w:rsidR="003532DD" w:rsidRDefault="000F2B5F">
      <w:pPr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Additionally, </w:t>
      </w:r>
    </w:p>
    <w:p w:rsidR="003532DD" w:rsidRDefault="000F2B5F">
      <w:pPr>
        <w:numPr>
          <w:ilvl w:val="0"/>
          <w:numId w:val="33"/>
        </w:numPr>
        <w:rPr>
          <w:rFonts w:eastAsiaTheme="minorEastAsia"/>
          <w:lang w:val="en-US" w:eastAsia="ko-KR"/>
        </w:rPr>
      </w:pPr>
      <w:r>
        <w:rPr>
          <w:rFonts w:eastAsiaTheme="minorEastAsia" w:hint="eastAsia"/>
          <w:lang w:val="en-US" w:eastAsia="ko-KR"/>
        </w:rPr>
        <w:t xml:space="preserve">It is clarified how the relay UE determines if SA is </w:t>
      </w:r>
      <w:r>
        <w:rPr>
          <w:rFonts w:eastAsiaTheme="minorEastAsia"/>
          <w:lang w:val="en-US" w:eastAsia="ko-KR"/>
        </w:rPr>
        <w:t>required for the DN that is associated with the RSC.</w:t>
      </w:r>
    </w:p>
    <w:p w:rsidR="003532DD" w:rsidRDefault="000F2B5F">
      <w:pPr>
        <w:numPr>
          <w:ilvl w:val="0"/>
          <w:numId w:val="33"/>
        </w:numPr>
        <w:rPr>
          <w:rFonts w:eastAsiaTheme="minorEastAsia"/>
          <w:lang w:val="en-US" w:eastAsia="ko-KR"/>
        </w:rPr>
      </w:pPr>
      <w:r>
        <w:rPr>
          <w:rFonts w:eastAsiaTheme="minorEastAsia" w:hint="eastAsia"/>
          <w:lang w:val="en-US" w:eastAsia="ko-KR"/>
        </w:rPr>
        <w:t>The relay session management context is reworded as U2N relay's SM context that is aligned with SA2 spec</w:t>
      </w:r>
    </w:p>
    <w:p w:rsidR="003532DD" w:rsidRDefault="000F2B5F">
      <w:pPr>
        <w:numPr>
          <w:ilvl w:val="0"/>
          <w:numId w:val="33"/>
        </w:numPr>
        <w:rPr>
          <w:rFonts w:eastAsiaTheme="minorEastAsia"/>
          <w:lang w:val="en-US" w:eastAsia="ko-KR"/>
        </w:rPr>
      </w:pPr>
      <w:r>
        <w:rPr>
          <w:rFonts w:eastAsiaTheme="minorEastAsia" w:hint="eastAsia"/>
          <w:lang w:val="en-US" w:eastAsia="ko-KR"/>
        </w:rPr>
        <w:t>Some editorial correct</w:t>
      </w:r>
      <w:r>
        <w:rPr>
          <w:rFonts w:eastAsiaTheme="minorEastAsia" w:hint="eastAsia"/>
          <w:lang w:val="en-US" w:eastAsia="ko-KR"/>
        </w:rPr>
        <w:t>ions and clarifications are</w:t>
      </w:r>
      <w:r>
        <w:rPr>
          <w:rFonts w:eastAsiaTheme="minorEastAsia"/>
          <w:lang w:val="en-US" w:eastAsia="ko-KR"/>
        </w:rPr>
        <w:t xml:space="preserve"> also</w:t>
      </w:r>
      <w:r>
        <w:rPr>
          <w:rFonts w:eastAsiaTheme="minorEastAsia" w:hint="eastAsia"/>
          <w:lang w:val="en-US" w:eastAsia="ko-KR"/>
        </w:rPr>
        <w:t xml:space="preserve"> done</w:t>
      </w:r>
    </w:p>
    <w:p w:rsidR="003532DD" w:rsidRDefault="000F2B5F">
      <w:pPr>
        <w:rPr>
          <w:rFonts w:eastAsiaTheme="minorEastAsia"/>
          <w:lang w:val="en-US" w:eastAsia="ko-KR"/>
        </w:rPr>
      </w:pPr>
      <w:r>
        <w:rPr>
          <w:rFonts w:eastAsiaTheme="minorEastAsia" w:hint="eastAsia"/>
          <w:lang w:val="en-US" w:eastAsia="ko-KR"/>
        </w:rPr>
        <w:t xml:space="preserve">This proposal is prepared based on the </w:t>
      </w:r>
      <w:r>
        <w:rPr>
          <w:rFonts w:eastAsiaTheme="minorEastAsia"/>
          <w:lang w:val="en-US" w:eastAsia="ko-KR"/>
        </w:rPr>
        <w:t>main CP authentication procedure alternative#2 (deriving PRUK in AUSF)</w:t>
      </w:r>
    </w:p>
    <w:p w:rsidR="003532DD" w:rsidRDefault="003532DD">
      <w:pPr>
        <w:rPr>
          <w:rFonts w:eastAsiaTheme="minorEastAsia"/>
          <w:lang w:val="en-US" w:eastAsia="ko-KR"/>
        </w:rPr>
      </w:pPr>
    </w:p>
    <w:p w:rsidR="003532DD" w:rsidRDefault="000F2B5F">
      <w:pPr>
        <w:pStyle w:val="1"/>
      </w:pPr>
      <w:r>
        <w:t>4</w:t>
      </w:r>
      <w:r>
        <w:tab/>
        <w:t>Detailed proposal</w:t>
      </w:r>
    </w:p>
    <w:p w:rsidR="003532DD" w:rsidRDefault="000F2B5F">
      <w:r>
        <w:t>It is proposed that SA3 approve the below pCR for inclusion in [1].</w:t>
      </w:r>
    </w:p>
    <w:p w:rsidR="003532DD" w:rsidRDefault="003532DD"/>
    <w:p w:rsidR="003532DD" w:rsidRDefault="000F2B5F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***** START OF CHA</w:t>
      </w:r>
      <w:r>
        <w:rPr>
          <w:b/>
          <w:color w:val="FF0000"/>
          <w:sz w:val="40"/>
          <w:szCs w:val="40"/>
        </w:rPr>
        <w:t>NGES *****</w:t>
      </w:r>
    </w:p>
    <w:p w:rsidR="003532DD" w:rsidRDefault="000F2B5F">
      <w:pPr>
        <w:pStyle w:val="5"/>
        <w:rPr>
          <w:lang w:eastAsia="zh-CN"/>
        </w:rPr>
      </w:pPr>
      <w:bookmarkStart w:id="6" w:name="_Toc97537573"/>
      <w:bookmarkStart w:id="7" w:name="_Toc3801080"/>
      <w:bookmarkStart w:id="8" w:name="_Toc3801180"/>
      <w:bookmarkStart w:id="9" w:name="_Toc3801281"/>
      <w:bookmarkStart w:id="10" w:name="_Toc8390211"/>
      <w:bookmarkStart w:id="11" w:name="_Toc8587950"/>
      <w:bookmarkStart w:id="12" w:name="_Toc12624264"/>
      <w:bookmarkStart w:id="13" w:name="_Toc12624413"/>
      <w:bookmarkStart w:id="14" w:name="_Toc18164280"/>
      <w:r>
        <w:rPr>
          <w:lang w:eastAsia="zh-CN"/>
        </w:rPr>
        <w:t>6.3.3.3.</w:t>
      </w:r>
      <w:r>
        <w:rPr>
          <w:rFonts w:hint="eastAsia"/>
          <w:lang w:eastAsia="zh-CN"/>
        </w:rPr>
        <w:t>4</w:t>
      </w:r>
      <w:r>
        <w:rPr>
          <w:lang w:eastAsia="zh-CN"/>
        </w:rPr>
        <w:tab/>
      </w:r>
      <w:r>
        <w:rPr>
          <w:rFonts w:hint="eastAsia"/>
          <w:lang w:eastAsia="zh-CN"/>
        </w:rPr>
        <w:t xml:space="preserve">5G ProSe </w:t>
      </w:r>
      <w:r>
        <w:rPr>
          <w:lang w:eastAsia="zh-CN"/>
        </w:rPr>
        <w:t xml:space="preserve">Remote UE Secondary Authentication via a </w:t>
      </w:r>
      <w:r>
        <w:rPr>
          <w:rFonts w:hint="eastAsia"/>
          <w:lang w:eastAsia="zh-CN"/>
        </w:rPr>
        <w:t xml:space="preserve">5G ProSe </w:t>
      </w:r>
      <w:r>
        <w:t>Layer-</w:t>
      </w:r>
      <w:r>
        <w:rPr>
          <w:lang w:eastAsia="zh-CN"/>
        </w:rPr>
        <w:t>3 UE-</w:t>
      </w:r>
      <w:r>
        <w:rPr>
          <w:rFonts w:hint="eastAsia"/>
          <w:lang w:eastAsia="zh-CN"/>
        </w:rPr>
        <w:t>to-</w:t>
      </w:r>
      <w:r>
        <w:rPr>
          <w:lang w:eastAsia="zh-CN"/>
        </w:rPr>
        <w:t>Network Relay without N3IWF</w:t>
      </w:r>
      <w:bookmarkEnd w:id="6"/>
    </w:p>
    <w:p w:rsidR="003532DD" w:rsidRDefault="000F2B5F">
      <w:pPr>
        <w:pStyle w:val="6"/>
        <w:rPr>
          <w:lang w:eastAsia="ko-KR"/>
        </w:rPr>
      </w:pPr>
      <w:bookmarkStart w:id="15" w:name="_Toc97537574"/>
      <w:r>
        <w:rPr>
          <w:rFonts w:hint="eastAsia"/>
          <w:lang w:eastAsia="ko-KR"/>
        </w:rPr>
        <w:t>6.</w:t>
      </w:r>
      <w:r>
        <w:rPr>
          <w:lang w:eastAsia="ko-KR"/>
        </w:rPr>
        <w:t>3</w:t>
      </w:r>
      <w:r>
        <w:rPr>
          <w:rFonts w:hint="eastAsia"/>
          <w:lang w:eastAsia="ko-KR"/>
        </w:rPr>
        <w:t>.3.3.</w:t>
      </w:r>
      <w:r>
        <w:rPr>
          <w:rFonts w:hint="eastAsia"/>
          <w:lang w:eastAsia="zh-CN"/>
        </w:rPr>
        <w:t>4</w:t>
      </w:r>
      <w:r>
        <w:rPr>
          <w:rFonts w:hint="eastAsia"/>
          <w:lang w:eastAsia="ko-KR"/>
        </w:rPr>
        <w:t>.1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>General</w:t>
      </w:r>
      <w:bookmarkEnd w:id="15"/>
    </w:p>
    <w:p w:rsidR="003532DD" w:rsidRDefault="000F2B5F">
      <w:r>
        <w:t xml:space="preserve">This clause specifies the secondary authentication between a 5G ProSe Remote UE via a 5G ProSe Layer-3 UE-to-Network Relay without N3IWF and an external data network (DN) based on network-controlled authorization (i.e., </w:t>
      </w:r>
      <w:r>
        <w:lastRenderedPageBreak/>
        <w:t>using 5G ProSe Remote UE primary aut</w:t>
      </w:r>
      <w:r>
        <w:t>hentication) as described in clause 6.3.3.3.2. This procedure is optional to support.</w:t>
      </w:r>
    </w:p>
    <w:p w:rsidR="003532DD" w:rsidRDefault="000F2B5F">
      <w:pPr>
        <w:rPr>
          <w:lang w:eastAsia="zh-CN"/>
        </w:rPr>
      </w:pPr>
      <w:r>
        <w:t xml:space="preserve">The SMF of </w:t>
      </w:r>
      <w:r>
        <w:rPr>
          <w:rFonts w:hint="eastAsia"/>
          <w:lang w:eastAsia="zh-CN"/>
        </w:rPr>
        <w:t xml:space="preserve">the </w:t>
      </w:r>
      <w:r>
        <w:t>5G ProSe UE-to-Network Relay triggers the secondary authentication of the 5G ProSe Remote UE based on the subscription information and the local configurat</w:t>
      </w:r>
      <w:r>
        <w:t>ion of the SMF when it receives a NAS message (e.g., Remote UE Report) from the 5G ProSe UE-to-Network Relay</w:t>
      </w:r>
      <w:r>
        <w:rPr>
          <w:rFonts w:hint="eastAsia"/>
          <w:lang w:eastAsia="zh-CN"/>
        </w:rPr>
        <w:t>.</w:t>
      </w:r>
    </w:p>
    <w:p w:rsidR="003532DD" w:rsidRDefault="000F2B5F">
      <w:r>
        <w:t>The EAP framework specified in RFC 3748 [</w:t>
      </w:r>
      <w:r>
        <w:rPr>
          <w:rFonts w:hint="eastAsia"/>
          <w:lang w:eastAsia="zh-CN"/>
        </w:rPr>
        <w:t>12</w:t>
      </w:r>
      <w:r>
        <w:t>] shall be used for authentication between the 5G ProSe</w:t>
      </w:r>
      <w:r>
        <w:rPr>
          <w:lang w:eastAsia="ko-KR"/>
        </w:rPr>
        <w:t xml:space="preserve"> Remote</w:t>
      </w:r>
      <w:r>
        <w:t xml:space="preserve"> UE and a DN-AAA server in the external d</w:t>
      </w:r>
      <w:r>
        <w:t>ata network.</w:t>
      </w:r>
    </w:p>
    <w:p w:rsidR="003532DD" w:rsidRDefault="000F2B5F">
      <w:pPr>
        <w:rPr>
          <w:lang w:eastAsia="ko-KR"/>
        </w:rPr>
      </w:pPr>
      <w:r>
        <w:rPr>
          <w:lang w:eastAsia="ko-KR"/>
        </w:rPr>
        <w:t>F</w:t>
      </w:r>
      <w:r>
        <w:rPr>
          <w:rFonts w:hint="eastAsia"/>
          <w:lang w:eastAsia="ko-KR"/>
        </w:rPr>
        <w:t xml:space="preserve">ollowing </w:t>
      </w:r>
      <w:r>
        <w:rPr>
          <w:lang w:eastAsia="ko-KR"/>
        </w:rPr>
        <w:t xml:space="preserve">clause describes the procedures for initial secondary authentication of the </w:t>
      </w:r>
      <w:r>
        <w:t>5G ProSe</w:t>
      </w:r>
      <w:r>
        <w:rPr>
          <w:lang w:eastAsia="ko-KR"/>
        </w:rPr>
        <w:t xml:space="preserve"> Remote UE with the external DN-AAA server.</w:t>
      </w:r>
    </w:p>
    <w:p w:rsidR="003532DD" w:rsidRDefault="000F2B5F">
      <w:pPr>
        <w:pStyle w:val="6"/>
        <w:rPr>
          <w:lang w:eastAsia="ko-KR"/>
        </w:rPr>
      </w:pPr>
      <w:bookmarkStart w:id="16" w:name="_Toc97537575"/>
      <w:r>
        <w:rPr>
          <w:lang w:eastAsia="ko-KR"/>
        </w:rPr>
        <w:t>6.3.3.3.</w:t>
      </w:r>
      <w:r>
        <w:rPr>
          <w:rFonts w:hint="eastAsia"/>
          <w:lang w:eastAsia="zh-CN"/>
        </w:rPr>
        <w:t>4</w:t>
      </w:r>
      <w:r>
        <w:rPr>
          <w:lang w:eastAsia="ko-KR"/>
        </w:rPr>
        <w:t>.2</w:t>
      </w:r>
      <w:r>
        <w:rPr>
          <w:lang w:eastAsia="ko-KR"/>
        </w:rPr>
        <w:tab/>
      </w:r>
      <w:r>
        <w:rPr>
          <w:lang w:eastAsia="ko-KR"/>
        </w:rPr>
        <w:tab/>
        <w:t xml:space="preserve">PDU Session secondary authentication of </w:t>
      </w:r>
      <w:r>
        <w:rPr>
          <w:rFonts w:hint="eastAsia"/>
          <w:lang w:eastAsia="zh-CN"/>
        </w:rPr>
        <w:t xml:space="preserve">5G ProSe </w:t>
      </w:r>
      <w:r>
        <w:rPr>
          <w:lang w:eastAsia="ko-KR"/>
        </w:rPr>
        <w:t>Remote UE via 5G ProSe Layer-3 UE-to-Networ</w:t>
      </w:r>
      <w:r>
        <w:rPr>
          <w:lang w:eastAsia="ko-KR"/>
        </w:rPr>
        <w:t>k Relay</w:t>
      </w:r>
      <w:bookmarkEnd w:id="16"/>
    </w:p>
    <w:p w:rsidR="003532DD" w:rsidRDefault="000F2B5F">
      <w:pPr>
        <w:rPr>
          <w:lang w:eastAsia="ko-KR"/>
        </w:rPr>
      </w:pPr>
      <w:r>
        <w:rPr>
          <w:lang w:eastAsia="ko-KR"/>
        </w:rPr>
        <w:t xml:space="preserve">The PDU session secondary authentication of </w:t>
      </w:r>
      <w:r>
        <w:rPr>
          <w:rFonts w:hint="eastAsia"/>
          <w:lang w:eastAsia="zh-CN"/>
        </w:rPr>
        <w:t xml:space="preserve">5G ProSe </w:t>
      </w:r>
      <w:r>
        <w:rPr>
          <w:lang w:eastAsia="ko-KR"/>
        </w:rPr>
        <w:t xml:space="preserve">Remote UE via </w:t>
      </w:r>
      <w:r>
        <w:rPr>
          <w:rFonts w:hint="eastAsia"/>
          <w:lang w:eastAsia="zh-CN"/>
        </w:rPr>
        <w:t>5G ProSe</w:t>
      </w:r>
      <w:r>
        <w:rPr>
          <w:lang w:eastAsia="ko-KR"/>
        </w:rPr>
        <w:t xml:space="preserve"> Layer-3 UE-to-Network Relay follows the steps described below on the Figure 6.3.3.3.</w:t>
      </w:r>
      <w:r>
        <w:rPr>
          <w:rFonts w:hint="eastAsia"/>
          <w:lang w:eastAsia="zh-CN"/>
        </w:rPr>
        <w:t>4</w:t>
      </w:r>
      <w:r>
        <w:rPr>
          <w:lang w:eastAsia="ko-KR"/>
        </w:rPr>
        <w:t>.2-1.</w:t>
      </w:r>
    </w:p>
    <w:p w:rsidR="003532DD" w:rsidRDefault="000F2B5F">
      <w:pPr>
        <w:keepNext/>
        <w:jc w:val="center"/>
        <w:rPr>
          <w:ins w:id="17" w:author="IDCC" w:date="2022-04-28T14:10:00Z"/>
        </w:rPr>
      </w:pPr>
      <w:del w:id="18" w:author="LG" w:date="2022-04-07T11:37:00Z">
        <w:r>
          <w:object w:dxaOrig="11901" w:dyaOrig="1229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45pt;height:497.55pt" o:ole="">
              <v:imagedata r:id="rId11" o:title=""/>
            </v:shape>
            <o:OLEObject Type="Embed" ProgID="Visio.Drawing.11" ShapeID="_x0000_i1025" DrawAspect="Content" ObjectID="_1714576775" r:id="rId12"/>
          </w:object>
        </w:r>
      </w:del>
    </w:p>
    <w:p w:rsidR="003532DD" w:rsidRDefault="000F2B5F">
      <w:pPr>
        <w:keepNext/>
        <w:jc w:val="center"/>
      </w:pPr>
      <w:ins w:id="19" w:author="LG" w:date="2022-05-02T10:55:00Z">
        <w:r>
          <w:object w:dxaOrig="11251" w:dyaOrig="14926">
            <v:shape id="_x0000_i1026" type="#_x0000_t75" style="width:481.45pt;height:638.85pt" o:ole="">
              <v:imagedata r:id="rId13" o:title=""/>
            </v:shape>
            <o:OLEObject Type="Embed" ProgID="Visio.Drawing.15" ShapeID="_x0000_i1026" DrawAspect="Content" ObjectID="_1714576776" r:id="rId14"/>
          </w:object>
        </w:r>
      </w:ins>
    </w:p>
    <w:p w:rsidR="003532DD" w:rsidRDefault="000F2B5F">
      <w:pPr>
        <w:pStyle w:val="TF"/>
        <w:rPr>
          <w:noProof/>
        </w:rPr>
      </w:pPr>
      <w:r>
        <w:rPr>
          <w:noProof/>
        </w:rPr>
        <w:t>Figure 6.3.3.3.</w:t>
      </w:r>
      <w:r>
        <w:rPr>
          <w:rFonts w:hint="eastAsia"/>
          <w:noProof/>
          <w:lang w:eastAsia="zh-CN"/>
        </w:rPr>
        <w:t>4.</w:t>
      </w:r>
      <w:r>
        <w:rPr>
          <w:noProof/>
        </w:rPr>
        <w:t xml:space="preserve">2-1: Procedure for PDU session secondary authentication of 5G ProSe Remote UE </w:t>
      </w:r>
      <w:r>
        <w:rPr>
          <w:noProof/>
        </w:rPr>
        <w:br/>
        <w:t>via 5G ProSe Layer-3 UE-to-Network Relay</w:t>
      </w:r>
    </w:p>
    <w:p w:rsidR="003532DD" w:rsidRDefault="000F2B5F">
      <w:pPr>
        <w:pStyle w:val="B1"/>
        <w:numPr>
          <w:ilvl w:val="0"/>
          <w:numId w:val="32"/>
        </w:numPr>
      </w:pPr>
      <w:r>
        <w:t>During the Registration procedure, authorization and provisioning are performed for 5G ProSe Remote UE(0a) and 5G ProSe Layer-3 UE-to-Ne</w:t>
      </w:r>
      <w:r>
        <w:t xml:space="preserve">twork Relay(0b). </w:t>
      </w:r>
      <w:r>
        <w:rPr>
          <w:rFonts w:hint="eastAsia"/>
        </w:rPr>
        <w:t xml:space="preserve">When the </w:t>
      </w:r>
      <w:r>
        <w:t xml:space="preserve">5G ProSe </w:t>
      </w:r>
      <w:r>
        <w:rPr>
          <w:rFonts w:hint="eastAsia"/>
        </w:rPr>
        <w:t xml:space="preserve">Remote UE is </w:t>
      </w:r>
      <w:r>
        <w:t xml:space="preserve">not in the </w:t>
      </w:r>
      <w:r>
        <w:rPr>
          <w:rFonts w:hint="eastAsia"/>
        </w:rPr>
        <w:t xml:space="preserve">coverage, the </w:t>
      </w:r>
      <w:r>
        <w:t xml:space="preserve">5G ProSe </w:t>
      </w:r>
      <w:r>
        <w:rPr>
          <w:rFonts w:hint="eastAsia"/>
        </w:rPr>
        <w:t xml:space="preserve">Remote UE </w:t>
      </w:r>
      <w:r>
        <w:t>may</w:t>
      </w:r>
      <w:r>
        <w:rPr>
          <w:rFonts w:hint="eastAsia"/>
        </w:rPr>
        <w:t xml:space="preserve"> use its preconfigured policy and parameter for PC5 discovery and communication to establish </w:t>
      </w:r>
      <w:r>
        <w:t xml:space="preserve">a </w:t>
      </w:r>
      <w:r>
        <w:rPr>
          <w:rFonts w:hint="eastAsia"/>
        </w:rPr>
        <w:t>PC5 connection with a</w:t>
      </w:r>
      <w:r>
        <w:t xml:space="preserve"> 5G ProSe Layer-3</w:t>
      </w:r>
      <w:r>
        <w:rPr>
          <w:rFonts w:hint="eastAsia"/>
        </w:rPr>
        <w:t xml:space="preserve"> UE-to-Network Relay.</w:t>
      </w:r>
    </w:p>
    <w:p w:rsidR="003532DD" w:rsidRDefault="000F2B5F">
      <w:pPr>
        <w:pStyle w:val="B1"/>
      </w:pPr>
      <w:r>
        <w:lastRenderedPageBreak/>
        <w:t>1.</w:t>
      </w:r>
      <w:r>
        <w:tab/>
        <w:t>The</w:t>
      </w:r>
      <w:r>
        <w:t xml:space="preserve"> 5G ProSe Layer-3 UE-to-Network Relay may establish a PDU session for relaying with default PDU session parameters received in step 0 or pre-configured in the 5G ProSe Layer-3 UE-to-Network Relay, e.g. S-NSSAI, DNN, SSC mode, or PDU Session Type. </w:t>
      </w:r>
    </w:p>
    <w:p w:rsidR="003532DD" w:rsidRDefault="000F2B5F">
      <w:pPr>
        <w:pStyle w:val="B1"/>
      </w:pPr>
      <w:r>
        <w:t>2.</w:t>
      </w:r>
      <w:r>
        <w:tab/>
        <w:t>Based</w:t>
      </w:r>
      <w:r>
        <w:t xml:space="preserve"> on the authorization and provisioning in step 0, the 5G ProSe Remote UE performs the discovery of a 5G ProSe Layer-3 UE-to-Network Relay. As part of the discovery procedure, the 5G ProSe Remote UE learns about the connectivity service the 5G ProSe Layer-3</w:t>
      </w:r>
      <w:r>
        <w:t xml:space="preserve"> UE-to-Network Relay provides (e.g., based on a broadcasted service code).</w:t>
      </w:r>
    </w:p>
    <w:p w:rsidR="003532DD" w:rsidRDefault="000F2B5F">
      <w:pPr>
        <w:pStyle w:val="B1"/>
      </w:pPr>
      <w:r>
        <w:t>3.</w:t>
      </w:r>
      <w:r>
        <w:tab/>
        <w:t xml:space="preserve">The 5G ProSe Remote UE selects a 5G ProSe Layer-3 UE-to-Network Relay </w:t>
      </w:r>
      <w:del w:id="20" w:author="LG" w:date="2022-04-08T09:41:00Z">
        <w:r>
          <w:delText>and may determine from the configuration in step 0 that the service code is associated with a DN that requir</w:delText>
        </w:r>
        <w:r>
          <w:delText xml:space="preserve">es secondary authentication. Based on this determination, the 5G ProSe Remote UE </w:delText>
        </w:r>
      </w:del>
      <w:r>
        <w:t xml:space="preserve">sends a DCR (Direct Communication Request) message including its </w:t>
      </w:r>
      <w:del w:id="21" w:author="LG" w:date="2022-04-08T09:41:00Z">
        <w:r>
          <w:delText xml:space="preserve">identity (e.g., </w:delText>
        </w:r>
      </w:del>
      <w:r>
        <w:t>SUCI</w:t>
      </w:r>
      <w:ins w:id="22" w:author="LG" w:date="2022-04-08T09:42:00Z">
        <w:r>
          <w:t xml:space="preserve"> or a 5GPRUK ID as described in 6.3.3.3.2</w:t>
        </w:r>
      </w:ins>
      <w:del w:id="23" w:author="LG" w:date="2022-04-08T09:41:00Z">
        <w:r>
          <w:delText>)</w:delText>
        </w:r>
      </w:del>
      <w:r>
        <w:t>.</w:t>
      </w:r>
    </w:p>
    <w:p w:rsidR="003532DD" w:rsidRDefault="000F2B5F">
      <w:pPr>
        <w:pStyle w:val="B1"/>
      </w:pPr>
      <w:r>
        <w:t>4.</w:t>
      </w:r>
      <w:r>
        <w:tab/>
        <w:t>On the condition that the DCR message inclu</w:t>
      </w:r>
      <w:r>
        <w:t>des a SUCI, the 5G ProSe Layer-3 UE-to-Network Relay triggers a network-controlled authorization of 5G ProSe Remote UE, as described in 6.3.3.3.2. If the required identity parameter (e.g., SUCI) is missing, the 5G ProSe Layer-3 UE-to-Network Relay may send</w:t>
      </w:r>
      <w:r>
        <w:t xml:space="preserve"> an identity request message to the 5G ProSe Remote UE to obtain the 5G ProSe Remote UE identity (e.g., SUCI) before triggering the network-controlled authorization procedure of 5G ProSe Remote UE.</w:t>
      </w:r>
    </w:p>
    <w:p w:rsidR="003532DD" w:rsidRDefault="000F2B5F">
      <w:pPr>
        <w:pStyle w:val="B1"/>
      </w:pPr>
      <w:r>
        <w:tab/>
        <w:t>If there is no PDU session satisfying the requirements of</w:t>
      </w:r>
      <w:r>
        <w:t xml:space="preserve"> the PC5 connection with the 5G ProSe Remote UE, e.g. S-NSSAI, DNN, QoS, UP security activation status, the 5G ProSe Layer-3 UE-to-Network Relay initiates a new PDU session establishment or modification procedure for relaying.</w:t>
      </w:r>
    </w:p>
    <w:p w:rsidR="003532DD" w:rsidRDefault="000F2B5F">
      <w:pPr>
        <w:pStyle w:val="B1"/>
      </w:pPr>
      <w:r>
        <w:t>5.</w:t>
      </w:r>
      <w:r>
        <w:tab/>
        <w:t>Upon successful network-co</w:t>
      </w:r>
      <w:r>
        <w:t xml:space="preserve">ntrolled authorization of 5G ProSe Remote UE procedure the 5G ProSe Layer-3 UE-to-Network Relay initiates a Direct Security Mode Command procedure with </w:t>
      </w:r>
      <w:r>
        <w:rPr>
          <w:rFonts w:hint="eastAsia"/>
          <w:lang w:eastAsia="zh-CN"/>
        </w:rPr>
        <w:t xml:space="preserve">the </w:t>
      </w:r>
      <w:r>
        <w:t>5G ProSe Remote UE to establish the security of the PC5 link. The security of the PC5 link may be es</w:t>
      </w:r>
      <w:r>
        <w:t>tablished as described in 6.2.3.</w:t>
      </w:r>
    </w:p>
    <w:p w:rsidR="003532DD" w:rsidRDefault="000F2B5F">
      <w:pPr>
        <w:pStyle w:val="B1"/>
      </w:pPr>
      <w:r>
        <w:t>6.</w:t>
      </w:r>
      <w:r>
        <w:tab/>
        <w:t xml:space="preserve">Upon successful security establishment, the 5G ProSe Layer-3 UE-to-Network Relay </w:t>
      </w:r>
      <w:ins w:id="24" w:author="LG" w:date="2022-04-08T09:43:00Z">
        <w:r>
          <w:t xml:space="preserve">stores the 5GPRUK ID as described in 6.3.3.3.2 and </w:t>
        </w:r>
      </w:ins>
      <w:r>
        <w:t xml:space="preserve">sends a DCA (Direct Communication Accept) message </w:t>
      </w:r>
      <w:ins w:id="25" w:author="LG" w:date="2022-04-08T09:43:00Z">
        <w:r>
          <w:t xml:space="preserve">to the Remote UE. The DCA </w:t>
        </w:r>
      </w:ins>
      <w:del w:id="26" w:author="LG" w:date="2022-04-08T09:43:00Z">
        <w:r>
          <w:delText xml:space="preserve">that </w:delText>
        </w:r>
      </w:del>
      <w:r>
        <w:t>may inc</w:t>
      </w:r>
      <w:r>
        <w:t>lude an indication that a PDU Session with secondary authentication is pending</w:t>
      </w:r>
      <w:ins w:id="27" w:author="LG" w:date="2022-04-08T09:43:00Z">
        <w:r>
          <w:t xml:space="preserve"> </w:t>
        </w:r>
      </w:ins>
      <w:ins w:id="28" w:author="LG" w:date="2022-05-02T10:57:00Z">
        <w:r>
          <w:t>if the L3 UE-to-Network Relay UE determines if the DN that is associated with the relay service code requires secondary authentication for the 5G ProSe Remote UE based on the fa</w:t>
        </w:r>
        <w:r>
          <w:t>ct that the L3 UE-to-Network Relay UE performed secondary authentication with the same DN either in step 1 or step 4, and there is no stored authentication information associated with the Remote UE</w:t>
        </w:r>
      </w:ins>
      <w:r>
        <w:t xml:space="preserve">. Based on the indication in the DCA message, the 5G ProSe </w:t>
      </w:r>
      <w:r>
        <w:t>Remote UE may refrain from sending any data traffic over the PC5 link until successful completion of subsequent PDU Session secondary authentication.</w:t>
      </w:r>
    </w:p>
    <w:p w:rsidR="003532DD" w:rsidRDefault="000F2B5F">
      <w:pPr>
        <w:pStyle w:val="B1"/>
      </w:pPr>
      <w:r>
        <w:t>7.</w:t>
      </w:r>
      <w:r>
        <w:tab/>
      </w:r>
      <w:r>
        <w:rPr>
          <w:lang w:eastAsia="zh-CN"/>
        </w:rPr>
        <w:t>For IP PDU Session Type and IP traffic over the PC5 reference point</w:t>
      </w:r>
      <w:r>
        <w:t>, the IPv6 prefix or IPv4 address is</w:t>
      </w:r>
      <w:r>
        <w:t xml:space="preserve"> allocated for the 5G ProSe Remote UE. The 5G ProSe Layer-3 UE-to-Network Relay may configure a traffic filter (e.g., as a default filter for IP or non-IP traffic) for the PC5 link to prevent any data traffic until successful completion of subsequent PDU S</w:t>
      </w:r>
      <w:r>
        <w:t>ession secondary authentication.</w:t>
      </w:r>
    </w:p>
    <w:p w:rsidR="003532DD" w:rsidRDefault="000F2B5F">
      <w:pPr>
        <w:pStyle w:val="B1"/>
      </w:pPr>
      <w:r>
        <w:t>8</w:t>
      </w:r>
      <w:r>
        <w:rPr>
          <w:rFonts w:hint="eastAsia"/>
        </w:rPr>
        <w:t>.</w:t>
      </w:r>
      <w:r>
        <w:rPr>
          <w:rFonts w:hint="eastAsia"/>
        </w:rPr>
        <w:tab/>
      </w:r>
      <w:r>
        <w:t xml:space="preserve">The 5G ProSe Layer-3 UE-to-Network Relay sends a Remote UE Report message to the SMF for the PDU session associated with the 5G ProSe Layer-3 UE-to-Network Relay. </w:t>
      </w:r>
      <w:ins w:id="29" w:author="IDCC_r5" w:date="2022-05-19T14:23:00Z">
        <w:r>
          <w:t xml:space="preserve">The 5G ProSe Layer-3 UE-to-Network Relay </w:t>
        </w:r>
      </w:ins>
      <w:del w:id="30" w:author="IDCC_r5" w:date="2022-05-19T14:23:00Z">
        <w:r>
          <w:delText>The message may</w:delText>
        </w:r>
      </w:del>
      <w:ins w:id="31" w:author="IDCC_r5" w:date="2022-05-19T14:23:00Z">
        <w:r>
          <w:t>s</w:t>
        </w:r>
        <w:r>
          <w:t>hall</w:t>
        </w:r>
      </w:ins>
      <w:r>
        <w:t xml:space="preserve"> include </w:t>
      </w:r>
      <w:ins w:id="32" w:author="LG" w:date="2022-05-02T10:57:00Z">
        <w:r>
          <w:t xml:space="preserve">the </w:t>
        </w:r>
        <w:r>
          <w:rPr>
            <w:lang w:eastAsia="zh-CN"/>
          </w:rPr>
          <w:t xml:space="preserve">5GPRUK ID as </w:t>
        </w:r>
      </w:ins>
      <w:r>
        <w:t xml:space="preserve">the Remote User ID and 5G ProSe Remote UE addressing info (e.g., IP or MAC address). </w:t>
      </w:r>
      <w:ins w:id="33" w:author="IDCC_r5" w:date="2022-05-19T14:23:00Z">
        <w:r>
          <w:t xml:space="preserve">The Remote UE Report message </w:t>
        </w:r>
      </w:ins>
      <w:ins w:id="34" w:author="IDCC_r5" w:date="2022-05-19T14:24:00Z">
        <w:r>
          <w:t xml:space="preserve">includes </w:t>
        </w:r>
      </w:ins>
      <w:ins w:id="35" w:author="IDCC_r5" w:date="2022-05-19T14:27:00Z">
        <w:r>
          <w:t>the 5G ProSe Remote UE info (</w:t>
        </w:r>
      </w:ins>
      <w:ins w:id="36" w:author="IDCC_r5" w:date="2022-05-19T14:28:00Z">
        <w:r>
          <w:t xml:space="preserve">Remote User ID, </w:t>
        </w:r>
      </w:ins>
      <w:ins w:id="37" w:author="IDCC_r5" w:date="2022-05-19T14:24:00Z">
        <w:r>
          <w:t xml:space="preserve"> </w:t>
        </w:r>
      </w:ins>
      <w:ins w:id="38" w:author="IDCC_r5" w:date="2022-05-19T14:28:00Z">
        <w:r>
          <w:t xml:space="preserve">addressing info) </w:t>
        </w:r>
      </w:ins>
      <w:ins w:id="39" w:author="IDCC_r5" w:date="2022-05-19T14:48:00Z">
        <w:r>
          <w:t xml:space="preserve">and </w:t>
        </w:r>
      </w:ins>
      <w:ins w:id="40" w:author="IDCC_r5" w:date="2022-05-19T14:28:00Z">
        <w:r>
          <w:t>excludes other 5G ProSe Remote UE</w:t>
        </w:r>
      </w:ins>
      <w:ins w:id="41" w:author="IDCC_r5" w:date="2022-05-19T14:48:00Z">
        <w:r>
          <w:t>s</w:t>
        </w:r>
      </w:ins>
      <w:ins w:id="42" w:author="IDCC_r5" w:date="2022-05-19T14:28:00Z">
        <w:r>
          <w:t xml:space="preserve"> </w:t>
        </w:r>
        <w:r>
          <w:t xml:space="preserve">info. </w:t>
        </w:r>
      </w:ins>
      <w:ins w:id="43" w:author="LG" w:date="2022-04-08T09:47:00Z">
        <w:r>
          <w:rPr>
            <w:lang w:eastAsia="zh-CN"/>
          </w:rPr>
          <w:t xml:space="preserve">The Relay UE shall </w:t>
        </w:r>
      </w:ins>
      <w:ins w:id="44" w:author="LG" w:date="2022-05-02T10:58:00Z">
        <w:r>
          <w:rPr>
            <w:lang w:eastAsia="zh-CN"/>
          </w:rPr>
          <w:t>additionally</w:t>
        </w:r>
      </w:ins>
      <w:ins w:id="45" w:author="LG" w:date="2022-04-08T09:47:00Z">
        <w:r>
          <w:rPr>
            <w:lang w:eastAsia="zh-CN"/>
          </w:rPr>
          <w:t xml:space="preserve"> include the 5GPRUK ID</w:t>
        </w:r>
      </w:ins>
      <w:ins w:id="46" w:author="LG" w:date="2022-05-02T11:00:00Z">
        <w:r>
          <w:rPr>
            <w:lang w:eastAsia="zh-CN"/>
          </w:rPr>
          <w:t xml:space="preserve"> in the subsequent NAS messages</w:t>
        </w:r>
      </w:ins>
      <w:ins w:id="47" w:author="LG" w:date="2022-04-08T09:47:00Z">
        <w:r>
          <w:rPr>
            <w:lang w:eastAsia="zh-CN"/>
          </w:rPr>
          <w:t>.</w:t>
        </w:r>
        <w:r>
          <w:t xml:space="preserve"> </w:t>
        </w:r>
      </w:ins>
      <w:ins w:id="48" w:author="LG" w:date="2022-05-02T10:59:00Z">
        <w:r>
          <w:t>T</w:t>
        </w:r>
      </w:ins>
      <w:ins w:id="49" w:author="LG" w:date="2022-04-08T09:47:00Z">
        <w:r>
          <w:t>he AMF shall select</w:t>
        </w:r>
      </w:ins>
      <w:ins w:id="50" w:author="IDCC" w:date="2022-04-27T16:51:00Z">
        <w:r>
          <w:t xml:space="preserve"> </w:t>
        </w:r>
      </w:ins>
      <w:ins w:id="51" w:author="LG" w:date="2022-05-02T10:59:00Z">
        <w:r>
          <w:t xml:space="preserve">AUSF based on 5GPRUK ID and forwards the 5GPRUK ID to the AUSF in Nausf_UEAuthentication_ProseGet Request message. The AUSF shall select </w:t>
        </w:r>
      </w:ins>
      <w:ins w:id="52" w:author="LG" w:date="2022-04-08T09:47:00Z">
        <w:r>
          <w:t>PAnF b</w:t>
        </w:r>
        <w:r>
          <w:t xml:space="preserve">ased on 5GPRUK ID and forwards the 5GPRUK ID to the PAnF in Npanf_Get Request message. The PAnF shall retrieve the Remote UE's SUPI from the Prose context based on 5GPRUK ID and send the Remote UE's SUPI to the </w:t>
        </w:r>
      </w:ins>
      <w:ins w:id="53" w:author="LG" w:date="2022-05-02T11:00:00Z">
        <w:r>
          <w:t>AUSF</w:t>
        </w:r>
      </w:ins>
      <w:ins w:id="54" w:author="LG" w:date="2022-04-08T09:47:00Z">
        <w:r>
          <w:t xml:space="preserve"> in the PAnF in Npanf_Get Respone message</w:t>
        </w:r>
        <w:r>
          <w:t xml:space="preserve">. </w:t>
        </w:r>
      </w:ins>
      <w:ins w:id="55" w:author="LG" w:date="2022-05-02T11:01:00Z">
        <w:r>
          <w:t xml:space="preserve">The AUSF shall forward Remote UE's SUPI to the AMF in Nausf_UEAuthentication_ProseGet Response message. </w:t>
        </w:r>
      </w:ins>
      <w:ins w:id="56" w:author="LG" w:date="2022-04-08T09:47:00Z">
        <w:r>
          <w:t xml:space="preserve">The Relay AMF shall forward </w:t>
        </w:r>
      </w:ins>
      <w:ins w:id="57" w:author="김동주/선임연구원/ICT기술센터 C&amp;M표준(연)5G시스템표준Task(dongjoo7.kim@lge.com)" w:date="2022-05-19T21:16:00Z">
        <w:r>
          <w:t xml:space="preserve">the received SUPI and </w:t>
        </w:r>
      </w:ins>
      <w:ins w:id="58" w:author="LG" w:date="2022-04-08T09:47:00Z">
        <w:r>
          <w:t xml:space="preserve">the Remote UE Report </w:t>
        </w:r>
        <w:r>
          <w:rPr>
            <w:rPrChange w:id="59" w:author="LG" w:date="2022-04-08T09:48:00Z">
              <w:rPr>
                <w:highlight w:val="yellow"/>
              </w:rPr>
            </w:rPrChange>
          </w:rPr>
          <w:t xml:space="preserve">message </w:t>
        </w:r>
        <w:del w:id="60" w:author="김동주/선임연구원/ICT기술센터 C&amp;M표준(연)5G시스템표준Task(dongjoo7.kim@lge.com)" w:date="2022-05-19T21:16:00Z">
          <w:r>
            <w:rPr>
              <w:rPrChange w:id="61" w:author="LG" w:date="2022-04-08T09:48:00Z">
                <w:rPr>
                  <w:highlight w:val="yellow"/>
                </w:rPr>
              </w:rPrChange>
            </w:rPr>
            <w:delText>with the retrieved SUPI</w:delText>
          </w:r>
          <w:r>
            <w:delText xml:space="preserve"> </w:delText>
          </w:r>
        </w:del>
        <w:r>
          <w:t>to the SMF</w:t>
        </w:r>
      </w:ins>
      <w:ins w:id="62" w:author="LG-v2" w:date="2022-04-28T10:44:00Z">
        <w:r>
          <w:t xml:space="preserve"> </w:t>
        </w:r>
      </w:ins>
      <w:ins w:id="63" w:author="LG" w:date="2022-05-02T11:01:00Z">
        <w:r>
          <w:t>in Nsmf_PDUSession_UpdateSMContext m</w:t>
        </w:r>
        <w:r>
          <w:t>essage</w:t>
        </w:r>
      </w:ins>
      <w:ins w:id="64" w:author="LG" w:date="2022-04-08T09:47:00Z">
        <w:r>
          <w:t>.</w:t>
        </w:r>
      </w:ins>
      <w:del w:id="65" w:author="LG" w:date="2022-04-08T09:48:00Z">
        <w:r>
          <w:delText>The SMF receives the message from AMF which includes the 5G ProSe Remote UE's SUPI, obtained by AMF during a controlled authorization of 5G ProSe Remote UE procedure as described in 6.3.3.3.2.</w:delText>
        </w:r>
      </w:del>
    </w:p>
    <w:p w:rsidR="003532DD" w:rsidRDefault="000F2B5F">
      <w:pPr>
        <w:pStyle w:val="EditorsNote"/>
        <w:rPr>
          <w:del w:id="66" w:author="LG" w:date="2022-04-08T09:48:00Z"/>
        </w:rPr>
      </w:pPr>
      <w:del w:id="67" w:author="LG" w:date="2022-04-08T09:48:00Z">
        <w:r>
          <w:delText>Editor’s Notes: How the SUPI of the 5G ProSe remote UE i</w:delText>
        </w:r>
        <w:r>
          <w:delText>s obtained by SMF is FFS.</w:delText>
        </w:r>
      </w:del>
    </w:p>
    <w:p w:rsidR="003532DD" w:rsidRDefault="000F2B5F">
      <w:pPr>
        <w:pStyle w:val="NO"/>
      </w:pPr>
      <w:r>
        <w:t>NOTE</w:t>
      </w:r>
      <w:r>
        <w:rPr>
          <w:rFonts w:hint="eastAsia"/>
          <w:lang w:eastAsia="zh-CN"/>
        </w:rPr>
        <w:t xml:space="preserve"> 1</w:t>
      </w:r>
      <w:r>
        <w:t>:</w:t>
      </w:r>
      <w:r>
        <w:tab/>
        <w:t>In the case of Home Routed roaming, the SMF in the call flow is the H-SMF (and the V-SMF is not shown for simplicity). SMF selection by AMF is performed as per TS 23.502 [</w:t>
      </w:r>
      <w:r>
        <w:rPr>
          <w:rFonts w:hint="eastAsia"/>
          <w:lang w:eastAsia="zh-CN"/>
        </w:rPr>
        <w:t>13</w:t>
      </w:r>
      <w:r>
        <w:t xml:space="preserve">], clause 4.3.2.2.3 (e.g., using PLMN ID of the </w:t>
      </w:r>
      <w:r>
        <w:t>SUPI, S-NSSAI, etc.).</w:t>
      </w:r>
    </w:p>
    <w:p w:rsidR="003532DD" w:rsidRDefault="000F2B5F">
      <w:pPr>
        <w:pStyle w:val="B1"/>
        <w:rPr>
          <w:ins w:id="68" w:author="김동주/선임연구원/ICT기술센터 C&amp;M표준(연)5G시스템표준Task(dongjoo7.kim@lge.com)" w:date="2022-05-20T18:33:00Z"/>
        </w:rPr>
      </w:pPr>
      <w:r>
        <w:t>9</w:t>
      </w:r>
      <w:r>
        <w:rPr>
          <w:rFonts w:hint="eastAsia"/>
        </w:rPr>
        <w:t>.</w:t>
      </w:r>
      <w:r>
        <w:rPr>
          <w:rFonts w:hint="eastAsia"/>
        </w:rPr>
        <w:tab/>
      </w:r>
      <w:r>
        <w:t xml:space="preserve">When the SMF </w:t>
      </w:r>
      <w:del w:id="69" w:author="LG" w:date="2022-04-08T09:48:00Z">
        <w:r>
          <w:delText xml:space="preserve">received </w:delText>
        </w:r>
      </w:del>
      <w:ins w:id="70" w:author="LG" w:date="2022-04-08T09:48:00Z">
        <w:r>
          <w:t xml:space="preserve">receives </w:t>
        </w:r>
      </w:ins>
      <w:r>
        <w:t>Remote UE Report the SMF</w:t>
      </w:r>
      <w:ins w:id="71" w:author="LG" w:date="2022-05-02T11:01:00Z">
        <w:r>
          <w:t xml:space="preserve"> retrieves Remote UE's </w:t>
        </w:r>
      </w:ins>
      <w:ins w:id="72" w:author="김동주/선임연구원/ICT기술센터 C&amp;M표준(연)5G시스템표준Task(dongjoo7.kim@lge.com)" w:date="2022-05-18T10:14:00Z">
        <w:r>
          <w:t xml:space="preserve">SM </w:t>
        </w:r>
      </w:ins>
      <w:ins w:id="73" w:author="LG" w:date="2022-05-02T11:01:00Z">
        <w:r>
          <w:t xml:space="preserve">subscription data </w:t>
        </w:r>
      </w:ins>
      <w:ins w:id="74" w:author="김동주/선임연구원/ICT기술센터 C&amp;M표준(연)5G시스템표준Task(dongjoo7.kim@lge.com)" w:date="2022-05-18T10:15:00Z">
        <w:r>
          <w:t xml:space="preserve">from the UDM </w:t>
        </w:r>
      </w:ins>
      <w:ins w:id="75" w:author="LG" w:date="2022-05-02T11:01:00Z">
        <w:r>
          <w:t>by triggering Nudm_SDM_Get service operation. The SMF may include DNN, S-NSSAI of the PDU Session for relaying in addit</w:t>
        </w:r>
        <w:r>
          <w:t>ion to the Remote UE's SUPI as input parameters. The SMF</w:t>
        </w:r>
      </w:ins>
      <w:r>
        <w:t xml:space="preserve"> determines based on the subscription data of the 5G ProSe Remote UE (i.e., </w:t>
      </w:r>
      <w:r>
        <w:rPr>
          <w:rFonts w:hint="eastAsia"/>
          <w:lang w:eastAsia="en-GB"/>
        </w:rPr>
        <w:t>Secondary authentication indication</w:t>
      </w:r>
      <w:r>
        <w:rPr>
          <w:lang w:eastAsia="en-GB"/>
        </w:rPr>
        <w:t xml:space="preserve"> as per </w:t>
      </w:r>
      <w:r>
        <w:t>TS 23.502 [</w:t>
      </w:r>
      <w:r>
        <w:rPr>
          <w:rFonts w:hint="eastAsia"/>
          <w:lang w:eastAsia="zh-CN"/>
        </w:rPr>
        <w:t>13</w:t>
      </w:r>
      <w:r>
        <w:t xml:space="preserve">], Table 5.2.3.3.1) and the local configuration of the SMF that the </w:t>
      </w:r>
      <w:r>
        <w:t xml:space="preserve">requested DN is subject to secondary authentication. The SMF may also check </w:t>
      </w:r>
      <w:ins w:id="76" w:author="LG" w:date="2022-04-08T09:49:00Z">
        <w:del w:id="77" w:author="LG_r3" w:date="2022-05-19T12:29:00Z">
          <w:r>
            <w:delText xml:space="preserve">the 5G ProSe </w:delText>
          </w:r>
          <w:r>
            <w:rPr>
              <w:lang w:eastAsia="zh-CN"/>
            </w:rPr>
            <w:delText>Layer-3</w:delText>
          </w:r>
          <w:r>
            <w:delText xml:space="preserve"> UE-to-Network Relay's SM context and/or Remote UE's UDM to determine </w:delText>
          </w:r>
        </w:del>
      </w:ins>
      <w:r>
        <w:t>whether the 5G ProSe Remote UE has been</w:t>
      </w:r>
      <w:ins w:id="78" w:author="LG" w:date="2022-04-08T09:49:00Z">
        <w:r>
          <w:t xml:space="preserve"> </w:t>
        </w:r>
        <w:del w:id="79" w:author="LG_r3" w:date="2022-05-19T12:29:00Z">
          <w:r>
            <w:delText>already</w:delText>
          </w:r>
        </w:del>
      </w:ins>
      <w:del w:id="80" w:author="LG_r3" w:date="2022-05-19T12:29:00Z">
        <w:r>
          <w:delText xml:space="preserve"> </w:delText>
        </w:r>
      </w:del>
      <w:r>
        <w:t xml:space="preserve">authenticated by the same DN as indicated </w:t>
      </w:r>
      <w:r>
        <w:t xml:space="preserve">in the subscription data and, if </w:t>
      </w:r>
      <w:ins w:id="81" w:author="LG_r3" w:date="2022-05-19T12:30:00Z">
        <w:r>
          <w:t xml:space="preserve">secondary authentication is required, the SMF </w:t>
        </w:r>
      </w:ins>
      <w:del w:id="82" w:author="LG_r3" w:date="2022-05-19T12:30:00Z">
        <w:r>
          <w:delText xml:space="preserve">negative, </w:delText>
        </w:r>
      </w:del>
      <w:r>
        <w:t>triggers a PDU Session secondary authentication of 5G ProSe Remote UE via 5G ProSe Layer-3 UE-to-Network Relay by sending PDU Session Authentication Command message to</w:t>
      </w:r>
      <w:r>
        <w:t xml:space="preserve"> the 5G ProSe Layer-3 UE-to-Network Relay including </w:t>
      </w:r>
      <w:ins w:id="83" w:author="LG" w:date="2022-04-08T09:50:00Z">
        <w:r>
          <w:t>the 5GPRUK ID</w:t>
        </w:r>
        <w:r>
          <w:rPr>
            <w:rFonts w:eastAsia="Times New Roman"/>
            <w:lang w:val="en-US" w:eastAsia="ko-KR"/>
          </w:rPr>
          <w:t xml:space="preserve"> of the Remote UE</w:t>
        </w:r>
      </w:ins>
      <w:del w:id="84" w:author="LG" w:date="2022-04-08T09:50:00Z">
        <w:r>
          <w:delText>Remote User ID</w:delText>
        </w:r>
      </w:del>
      <w:r>
        <w:t xml:space="preserve"> and an EAP-Request/Identity.</w:t>
      </w:r>
    </w:p>
    <w:p w:rsidR="009211DF" w:rsidRPr="009211DF" w:rsidRDefault="009211DF" w:rsidP="009211DF">
      <w:pPr>
        <w:rPr>
          <w:color w:val="FF0000"/>
          <w:rPrChange w:id="85" w:author="김동주/선임연구원/ICT기술센터 C&amp;M표준(연)5G시스템표준Task(dongjoo7.kim@lge.com)" w:date="2022-05-20T18:33:00Z">
            <w:rPr/>
          </w:rPrChange>
        </w:rPr>
        <w:pPrChange w:id="86" w:author="김동주/선임연구원/ICT기술센터 C&amp;M표준(연)5G시스템표준Task(dongjoo7.kim@lge.com)" w:date="2022-05-20T18:33:00Z">
          <w:pPr>
            <w:pStyle w:val="B1"/>
          </w:pPr>
        </w:pPrChange>
      </w:pPr>
      <w:ins w:id="87" w:author="김동주/선임연구원/ICT기술센터 C&amp;M표준(연)5G시스템표준Task(dongjoo7.kim@lge.com)" w:date="2022-05-20T18:33:00Z">
        <w:r>
          <w:rPr>
            <w:color w:val="FF0000"/>
          </w:rPr>
          <w:lastRenderedPageBreak/>
          <w:t>Editor’s Notes: how SMF is notified with the 5G ProSe remote UE’s subscription update is FFS.</w:t>
        </w:r>
      </w:ins>
    </w:p>
    <w:p w:rsidR="003532DD" w:rsidRDefault="000F2B5F">
      <w:pPr>
        <w:pStyle w:val="NO"/>
      </w:pPr>
      <w:r>
        <w:rPr>
          <w:caps/>
        </w:rPr>
        <w:t>N</w:t>
      </w:r>
      <w:r>
        <w:rPr>
          <w:caps/>
        </w:rPr>
        <w:t>ote</w:t>
      </w:r>
      <w:r>
        <w:rPr>
          <w:rFonts w:hint="eastAsia"/>
          <w:caps/>
          <w:lang w:eastAsia="zh-CN"/>
        </w:rPr>
        <w:t xml:space="preserve"> 2</w:t>
      </w:r>
      <w:r>
        <w:t>:</w:t>
      </w:r>
      <w:r>
        <w:tab/>
        <w:t>The information on a successful authentication between a 5G ProSe Remote UE and an SMF may be saved in SMF and/or UDM.</w:t>
      </w:r>
    </w:p>
    <w:p w:rsidR="003532DD" w:rsidRDefault="000F2B5F">
      <w:pPr>
        <w:pStyle w:val="EditorsNote"/>
        <w:rPr>
          <w:del w:id="88" w:author="LG" w:date="2022-04-08T10:08:00Z"/>
        </w:rPr>
      </w:pPr>
      <w:del w:id="89" w:author="LG" w:date="2022-04-08T10:08:00Z">
        <w:r>
          <w:delText>Editor’s Notes: how SMF obtains the 5G ProSe remote UE’s subscription info is FFS.</w:delText>
        </w:r>
      </w:del>
    </w:p>
    <w:p w:rsidR="003532DD" w:rsidRDefault="000F2B5F">
      <w:pPr>
        <w:pStyle w:val="EditorsNote"/>
        <w:rPr>
          <w:color w:val="auto"/>
          <w:lang w:eastAsia="zh-CN"/>
        </w:rPr>
      </w:pPr>
      <w:r>
        <w:rPr>
          <w:rFonts w:hint="eastAsia"/>
          <w:color w:val="auto"/>
          <w:lang w:eastAsia="zh-CN"/>
        </w:rPr>
        <w:t>N</w:t>
      </w:r>
      <w:r>
        <w:rPr>
          <w:color w:val="auto"/>
          <w:lang w:eastAsia="zh-CN"/>
        </w:rPr>
        <w:t>OTE</w:t>
      </w:r>
      <w:r>
        <w:rPr>
          <w:rFonts w:hint="eastAsia"/>
          <w:color w:val="auto"/>
          <w:lang w:eastAsia="zh-CN"/>
        </w:rPr>
        <w:t xml:space="preserve"> 3</w:t>
      </w:r>
      <w:r>
        <w:rPr>
          <w:color w:val="auto"/>
          <w:lang w:eastAsia="zh-CN"/>
        </w:rPr>
        <w:t xml:space="preserve">: The local configuration of the SMF is set by the operator. If it indicates that secondary authentication is not required, the SMF does not perform secondary </w:t>
      </w:r>
      <w:r>
        <w:rPr>
          <w:color w:val="auto"/>
          <w:lang w:eastAsia="zh-CN"/>
        </w:rPr>
        <w:t>authentication for the 5G ProSe Remote UE.</w:t>
      </w:r>
    </w:p>
    <w:p w:rsidR="003532DD" w:rsidRDefault="000F2B5F">
      <w:pPr>
        <w:pStyle w:val="B1"/>
      </w:pPr>
      <w:r>
        <w:t>10.</w:t>
      </w:r>
      <w:r>
        <w:tab/>
      </w:r>
      <w:ins w:id="90" w:author="LG" w:date="2022-04-08T10:09:00Z">
        <w:r>
          <w:t>Based on the 5GPRUK ID, t</w:t>
        </w:r>
      </w:ins>
      <w:del w:id="91" w:author="LG" w:date="2022-04-08T10:09:00Z">
        <w:r>
          <w:delText>T</w:delText>
        </w:r>
      </w:del>
      <w:r>
        <w:t xml:space="preserve">he 5G ProSe Layer-3 UE-to-Network Relay </w:t>
      </w:r>
      <w:ins w:id="92" w:author="LG" w:date="2022-04-08T10:09:00Z">
        <w:r>
          <w:t>forwards the</w:t>
        </w:r>
      </w:ins>
      <w:del w:id="93" w:author="LG" w:date="2022-04-08T10:09:00Z">
        <w:r>
          <w:delText>sends an</w:delText>
        </w:r>
      </w:del>
      <w:r>
        <w:t xml:space="preserve"> EAP-Request/Identity to the 5G ProSe Remote UE via PC5 signalling(10a). The 5G ProSe Remote UE </w:t>
      </w:r>
      <w:ins w:id="94" w:author="LG" w:date="2022-04-08T10:09:00Z">
        <w:r>
          <w:t xml:space="preserve">returns the </w:t>
        </w:r>
      </w:ins>
      <w:del w:id="95" w:author="LG" w:date="2022-04-08T10:09:00Z">
        <w:r>
          <w:delText xml:space="preserve">sends an </w:delText>
        </w:r>
      </w:del>
      <w:r>
        <w:t>EAP-Re</w:t>
      </w:r>
      <w:r>
        <w:t>sponse/Identity to the 5G ProSe Layer-3 UE-to-Network Relay via PC5 signalling(10b).</w:t>
      </w:r>
    </w:p>
    <w:p w:rsidR="003532DD" w:rsidRDefault="000F2B5F">
      <w:pPr>
        <w:pStyle w:val="B1"/>
        <w:rPr>
          <w:lang w:val="en-US" w:eastAsia="ko-KR"/>
        </w:rPr>
      </w:pPr>
      <w:r>
        <w:rPr>
          <w:lang w:val="en-US" w:eastAsia="ko-KR"/>
        </w:rPr>
        <w:t>11.</w:t>
      </w:r>
      <w:r>
        <w:rPr>
          <w:lang w:val="en-US" w:eastAsia="ko-KR"/>
        </w:rPr>
        <w:tab/>
        <w:t xml:space="preserve">The 5G ProSe </w:t>
      </w:r>
      <w:r>
        <w:t>Layer-3 UE-to-Network Relay</w:t>
      </w:r>
      <w:r>
        <w:rPr>
          <w:lang w:val="en-US" w:eastAsia="ko-KR"/>
        </w:rPr>
        <w:t xml:space="preserve"> sends PDU Session Authentication Complete message to the SMF including </w:t>
      </w:r>
      <w:ins w:id="96" w:author="LG" w:date="2022-04-08T10:10:00Z">
        <w:r>
          <w:t xml:space="preserve">the </w:t>
        </w:r>
        <w:r>
          <w:rPr>
            <w:rFonts w:eastAsia="Times New Roman"/>
            <w:lang w:val="en-US" w:eastAsia="ko-KR"/>
          </w:rPr>
          <w:t>5GPRUK ID of the Remote UE</w:t>
        </w:r>
      </w:ins>
      <w:del w:id="97" w:author="LG" w:date="2022-04-08T10:10:00Z">
        <w:r>
          <w:rPr>
            <w:lang w:val="en-US" w:eastAsia="ko-KR"/>
          </w:rPr>
          <w:delText>Remote User ID</w:delText>
        </w:r>
      </w:del>
      <w:r>
        <w:rPr>
          <w:lang w:val="en-US" w:eastAsia="ko-KR"/>
        </w:rPr>
        <w:t xml:space="preserve"> and an EAP</w:t>
      </w:r>
      <w:r>
        <w:t>-Response/Identity</w:t>
      </w:r>
      <w:r>
        <w:rPr>
          <w:lang w:val="en-US" w:eastAsia="ko-KR"/>
        </w:rPr>
        <w:t xml:space="preserve"> received from the 5G ProSe Remote UE.</w:t>
      </w:r>
    </w:p>
    <w:p w:rsidR="003532DD" w:rsidRDefault="000F2B5F">
      <w:pPr>
        <w:pStyle w:val="B1"/>
        <w:rPr>
          <w:lang w:val="en-US" w:eastAsia="ko-KR"/>
        </w:rPr>
      </w:pPr>
      <w:r>
        <w:rPr>
          <w:lang w:val="en-US" w:eastAsia="ko-KR"/>
        </w:rPr>
        <w:t>12.</w:t>
      </w:r>
      <w:r>
        <w:rPr>
          <w:lang w:val="en-US" w:eastAsia="ko-KR"/>
        </w:rPr>
        <w:tab/>
        <w:t>The SMF sends an EAP</w:t>
      </w:r>
      <w:r>
        <w:t>-Response/Identity</w:t>
      </w:r>
      <w:r>
        <w:rPr>
          <w:lang w:val="en-US" w:eastAsia="ko-KR"/>
        </w:rPr>
        <w:t xml:space="preserve"> to the DN-AAA.</w:t>
      </w:r>
    </w:p>
    <w:p w:rsidR="003532DD" w:rsidRDefault="000F2B5F">
      <w:pPr>
        <w:pStyle w:val="B1"/>
        <w:rPr>
          <w:lang w:val="en-US" w:eastAsia="ko-KR"/>
        </w:rPr>
      </w:pPr>
      <w:r>
        <w:rPr>
          <w:lang w:val="en-US" w:eastAsia="ko-KR"/>
        </w:rPr>
        <w:t>13.</w:t>
      </w:r>
      <w:r>
        <w:rPr>
          <w:lang w:val="en-US" w:eastAsia="ko-KR"/>
        </w:rPr>
        <w:tab/>
      </w:r>
      <w:r>
        <w:t>The DN AAA server and the UE should exchange EAP messages, as required by the EAP method.</w:t>
      </w:r>
      <w:ins w:id="98" w:author="LG" w:date="2022-04-08T10:10:00Z">
        <w:r>
          <w:t xml:space="preserve"> The SMF and Relay shall include the 5GPRUK ID i</w:t>
        </w:r>
        <w:r>
          <w:t>n the NAS messages transporting the EAP messages.</w:t>
        </w:r>
      </w:ins>
    </w:p>
    <w:p w:rsidR="003532DD" w:rsidRDefault="000F2B5F">
      <w:pPr>
        <w:pStyle w:val="B1"/>
        <w:rPr>
          <w:lang w:val="en-US" w:eastAsia="ko-KR"/>
        </w:rPr>
      </w:pPr>
      <w:r>
        <w:rPr>
          <w:lang w:val="en-US" w:eastAsia="ko-KR"/>
        </w:rPr>
        <w:t>14.</w:t>
      </w:r>
      <w:r>
        <w:rPr>
          <w:lang w:val="en-US" w:eastAsia="ko-KR"/>
        </w:rPr>
        <w:tab/>
        <w:t>The DN-AAA sends EAP-Success or EAP-Failure to the SMF.</w:t>
      </w:r>
    </w:p>
    <w:p w:rsidR="003532DD" w:rsidRDefault="000F2B5F">
      <w:pPr>
        <w:pStyle w:val="B1"/>
      </w:pPr>
      <w:r>
        <w:rPr>
          <w:lang w:val="en-US" w:eastAsia="ko-KR"/>
        </w:rPr>
        <w:t>15.</w:t>
      </w:r>
      <w:r>
        <w:rPr>
          <w:lang w:val="en-US" w:eastAsia="ko-KR"/>
        </w:rPr>
        <w:tab/>
      </w:r>
      <w:r>
        <w:t xml:space="preserve">Upon successful PDU Session secondary authentication via the Relay procedure, the SMF stores the 5G ProSe Remote UE information </w:t>
      </w:r>
      <w:ins w:id="99" w:author="LG" w:date="2022-05-02T11:02:00Z">
        <w:r>
          <w:t xml:space="preserve">in </w:t>
        </w:r>
      </w:ins>
      <w:ins w:id="100" w:author="LG" w:date="2022-04-08T10:10:00Z">
        <w:r>
          <w:t>the 5G ProS</w:t>
        </w:r>
        <w:r>
          <w:t xml:space="preserve">e </w:t>
        </w:r>
        <w:r>
          <w:rPr>
            <w:lang w:eastAsia="zh-CN"/>
          </w:rPr>
          <w:t>Layer-3</w:t>
        </w:r>
        <w:r>
          <w:t xml:space="preserve"> UE-to-Network Relay's SM context </w:t>
        </w:r>
        <w:bookmarkStart w:id="101" w:name="_GoBack"/>
        <w:bookmarkEnd w:id="101"/>
        <w:del w:id="102" w:author="김동주/선임연구원/ICT기술센터 C&amp;M표준(연)5G시스템표준Task(dongjoo7.kim@lge.com)" w:date="2022-05-20T18:33:00Z">
          <w:r w:rsidDel="009211DF">
            <w:delText xml:space="preserve">and/or Remote UE's UDM </w:delText>
          </w:r>
        </w:del>
      </w:ins>
      <w:del w:id="103" w:author="LG" w:date="2022-04-08T10:10:00Z">
        <w:r>
          <w:delText xml:space="preserve">in the Relay Session Management context </w:delText>
        </w:r>
      </w:del>
      <w:r>
        <w:t>including 5G ProSe Remote UE identity (e.g., GPSI</w:t>
      </w:r>
      <w:ins w:id="104" w:author="LG" w:date="2022-04-08T10:10:00Z">
        <w:r>
          <w:t>, SUPI</w:t>
        </w:r>
      </w:ins>
      <w:r>
        <w:t>), individual authorization information (e.g., QoS parameters) received from DN-AAA.</w:t>
      </w:r>
    </w:p>
    <w:p w:rsidR="003532DD" w:rsidRDefault="000F2B5F">
      <w:pPr>
        <w:pStyle w:val="B1"/>
        <w:rPr>
          <w:lang w:val="en-US" w:eastAsia="ko-KR"/>
        </w:rPr>
      </w:pPr>
      <w:r>
        <w:rPr>
          <w:rFonts w:hint="eastAsia"/>
          <w:lang w:val="en-US" w:eastAsia="ko-KR"/>
        </w:rPr>
        <w:t>16.</w:t>
      </w:r>
      <w:r>
        <w:rPr>
          <w:rFonts w:hint="eastAsia"/>
          <w:lang w:val="en-US" w:eastAsia="ko-KR"/>
        </w:rPr>
        <w:tab/>
      </w:r>
      <w:r>
        <w:rPr>
          <w:lang w:val="en-US" w:eastAsia="ko-KR"/>
        </w:rPr>
        <w:t xml:space="preserve">The SMF sends Remote UE Report Ack message to the 5G ProSe </w:t>
      </w:r>
      <w:r>
        <w:t xml:space="preserve">Layer-3 UE-to-Network Relay </w:t>
      </w:r>
      <w:r>
        <w:rPr>
          <w:lang w:val="en-US" w:eastAsia="ko-KR"/>
        </w:rPr>
        <w:t xml:space="preserve">indicating the result of the PDU Session secondary authentication, including </w:t>
      </w:r>
      <w:ins w:id="105" w:author="LG" w:date="2022-04-08T10:11:00Z">
        <w:r>
          <w:rPr>
            <w:rFonts w:eastAsiaTheme="minorEastAsia"/>
            <w:lang w:val="en-US" w:eastAsia="ko-KR"/>
          </w:rPr>
          <w:t xml:space="preserve">the </w:t>
        </w:r>
        <w:r>
          <w:t>5GPRUK ID</w:t>
        </w:r>
        <w:r>
          <w:rPr>
            <w:rFonts w:eastAsia="Times New Roman"/>
            <w:lang w:val="en-US" w:eastAsia="ko-KR"/>
          </w:rPr>
          <w:t xml:space="preserve"> </w:t>
        </w:r>
        <w:r>
          <w:rPr>
            <w:lang w:eastAsia="zh-CN"/>
          </w:rPr>
          <w:t xml:space="preserve">of the remote UE </w:t>
        </w:r>
        <w:r>
          <w:rPr>
            <w:rFonts w:eastAsiaTheme="minorEastAsia"/>
            <w:lang w:val="en-US" w:eastAsia="ko-KR"/>
          </w:rPr>
          <w:t>and</w:t>
        </w:r>
      </w:ins>
      <w:del w:id="106" w:author="LG" w:date="2022-04-08T10:11:00Z">
        <w:r>
          <w:rPr>
            <w:lang w:val="en-US" w:eastAsia="ko-KR"/>
          </w:rPr>
          <w:delText xml:space="preserve">an identity of the 5G ProSe Remote UE (e.g., GPSI, Remote </w:delText>
        </w:r>
        <w:r>
          <w:rPr>
            <w:lang w:val="en-US" w:eastAsia="ko-KR"/>
          </w:rPr>
          <w:delText>User Id),</w:delText>
        </w:r>
      </w:del>
      <w:r>
        <w:rPr>
          <w:lang w:val="en-US" w:eastAsia="ko-KR"/>
        </w:rPr>
        <w:t xml:space="preserve"> an EAP success or failure message. In the case of successful secondary authentication, the message may include QoS authorization info for the 5G ProSe </w:t>
      </w:r>
      <w:r>
        <w:t xml:space="preserve">Layer-3 UE-to-Network Relay </w:t>
      </w:r>
      <w:r>
        <w:rPr>
          <w:lang w:val="en-US" w:eastAsia="ko-KR"/>
        </w:rPr>
        <w:t>to enforce. In case the secondary authentication is failed, the NAS</w:t>
      </w:r>
      <w:r>
        <w:rPr>
          <w:lang w:val="en-US" w:eastAsia="ko-KR"/>
        </w:rPr>
        <w:t xml:space="preserve"> message may indicate that 5G ProSe </w:t>
      </w:r>
      <w:r>
        <w:t>Layer-3 UE-to-Network Relay should</w:t>
      </w:r>
      <w:r>
        <w:rPr>
          <w:lang w:val="en-US" w:eastAsia="ko-KR"/>
        </w:rPr>
        <w:t xml:space="preserve"> release the PC5 link with the 5G ProSe Remote UE.</w:t>
      </w:r>
    </w:p>
    <w:p w:rsidR="003532DD" w:rsidRDefault="000F2B5F">
      <w:pPr>
        <w:pStyle w:val="B1"/>
        <w:rPr>
          <w:lang w:val="en-US" w:eastAsia="ko-KR"/>
        </w:rPr>
      </w:pPr>
      <w:r>
        <w:rPr>
          <w:lang w:val="en-US" w:eastAsia="ko-KR"/>
        </w:rPr>
        <w:t>17.</w:t>
      </w:r>
      <w:r>
        <w:rPr>
          <w:lang w:val="en-US" w:eastAsia="ko-KR"/>
        </w:rPr>
        <w:tab/>
      </w:r>
      <w:r>
        <w:t xml:space="preserve">In the case of successful secondary authentication for the 5G ProSe Remote UE, the 5G ProSe Layer-3 UE-to-Network Relay stores any </w:t>
      </w:r>
      <w:r>
        <w:t xml:space="preserve">received </w:t>
      </w:r>
      <w:del w:id="107" w:author="LG" w:date="2022-05-02T11:21:00Z">
        <w:r>
          <w:delText xml:space="preserve">authorization </w:delText>
        </w:r>
      </w:del>
      <w:ins w:id="108" w:author="LG" w:date="2022-05-02T11:21:00Z">
        <w:r>
          <w:t xml:space="preserve">authentication </w:t>
        </w:r>
      </w:ins>
      <w:r>
        <w:t xml:space="preserve">info associated with the 5G ProSe Remote UE. </w:t>
      </w:r>
      <w:r>
        <w:rPr>
          <w:lang w:eastAsia="ko-KR"/>
        </w:rPr>
        <w:t>I</w:t>
      </w:r>
      <w:r>
        <w:rPr>
          <w:rFonts w:hint="eastAsia"/>
          <w:lang w:eastAsia="ko-KR"/>
        </w:rPr>
        <w:t xml:space="preserve">n case </w:t>
      </w:r>
      <w:r>
        <w:rPr>
          <w:lang w:eastAsia="ko-KR"/>
        </w:rPr>
        <w:t>the secondary authentication is failed, the 5G ProSe UE-to-Network Relay releases the PC5 link with the 5G ProSe Remote UE and may keep the PDU session as the defaul</w:t>
      </w:r>
      <w:r>
        <w:rPr>
          <w:lang w:eastAsia="ko-KR"/>
        </w:rPr>
        <w:t>t PDU session or release it if there is no more 5G ProSe Remote UE using the same PDU session.</w:t>
      </w:r>
    </w:p>
    <w:p w:rsidR="003532DD" w:rsidRDefault="000F2B5F">
      <w:pPr>
        <w:pStyle w:val="EditorsNote"/>
        <w:rPr>
          <w:del w:id="109" w:author="LG" w:date="2022-05-02T11:02:00Z"/>
        </w:rPr>
      </w:pPr>
      <w:del w:id="110" w:author="LG" w:date="2022-05-02T11:02:00Z">
        <w:r>
          <w:delText>Editor’s Notes: It is FFS how to support secondary authentication when roaming..</w:delText>
        </w:r>
      </w:del>
    </w:p>
    <w:p w:rsidR="003532DD" w:rsidRDefault="003532DD"/>
    <w:bookmarkEnd w:id="7"/>
    <w:bookmarkEnd w:id="8"/>
    <w:bookmarkEnd w:id="9"/>
    <w:bookmarkEnd w:id="10"/>
    <w:bookmarkEnd w:id="11"/>
    <w:bookmarkEnd w:id="12"/>
    <w:bookmarkEnd w:id="13"/>
    <w:bookmarkEnd w:id="14"/>
    <w:p w:rsidR="003532DD" w:rsidRDefault="000F2B5F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***** NEXT CHANGES *****</w:t>
      </w:r>
    </w:p>
    <w:p w:rsidR="003532DD" w:rsidRDefault="000F2B5F">
      <w:pPr>
        <w:pStyle w:val="2"/>
        <w:rPr>
          <w:noProof/>
          <w:lang w:eastAsia="zh-CN"/>
        </w:rPr>
      </w:pPr>
      <w:r>
        <w:rPr>
          <w:noProof/>
          <w:lang w:eastAsia="zh-CN"/>
        </w:rPr>
        <w:t>7.</w:t>
      </w:r>
      <w:r>
        <w:rPr>
          <w:noProof/>
          <w:highlight w:val="yellow"/>
          <w:lang w:eastAsia="zh-CN"/>
        </w:rPr>
        <w:t>X</w:t>
      </w:r>
      <w:r>
        <w:rPr>
          <w:noProof/>
          <w:lang w:eastAsia="zh-CN"/>
        </w:rPr>
        <w:t>.</w:t>
      </w:r>
      <w:r>
        <w:rPr>
          <w:noProof/>
          <w:lang w:eastAsia="zh-CN"/>
        </w:rPr>
        <w:tab/>
        <w:t>Prose Anchor Function Services</w:t>
      </w:r>
    </w:p>
    <w:p w:rsidR="003532DD" w:rsidRDefault="000F2B5F">
      <w:pPr>
        <w:pStyle w:val="3"/>
        <w:rPr>
          <w:ins w:id="111" w:author="LG" w:date="2022-04-08T10:06:00Z"/>
          <w:lang w:eastAsia="zh-CN"/>
        </w:rPr>
      </w:pPr>
      <w:ins w:id="112" w:author="LG" w:date="2022-04-08T10:06:00Z">
        <w:r>
          <w:rPr>
            <w:lang w:eastAsia="zh-CN"/>
          </w:rPr>
          <w:t>7.</w:t>
        </w:r>
        <w:r>
          <w:rPr>
            <w:highlight w:val="yellow"/>
            <w:lang w:eastAsia="zh-CN"/>
          </w:rPr>
          <w:t>X</w:t>
        </w:r>
        <w:r>
          <w:rPr>
            <w:lang w:eastAsia="zh-CN"/>
          </w:rPr>
          <w:t>.2</w:t>
        </w:r>
        <w:r>
          <w:rPr>
            <w:lang w:eastAsia="zh-CN"/>
          </w:rPr>
          <w:tab/>
          <w:t xml:space="preserve">Npanf_get </w:t>
        </w:r>
        <w:r>
          <w:rPr>
            <w:lang w:eastAsia="zh-CN"/>
          </w:rPr>
          <w:t>service</w:t>
        </w:r>
      </w:ins>
    </w:p>
    <w:p w:rsidR="003532DD" w:rsidRDefault="000F2B5F">
      <w:pPr>
        <w:pStyle w:val="5"/>
        <w:rPr>
          <w:ins w:id="113" w:author="LG" w:date="2022-04-08T10:06:00Z"/>
        </w:rPr>
      </w:pPr>
      <w:ins w:id="114" w:author="LG" w:date="2022-04-08T10:06:00Z">
        <w:r>
          <w:rPr>
            <w:lang w:eastAsia="zh-CN"/>
          </w:rPr>
          <w:t xml:space="preserve">7.X.2.3.1 </w:t>
        </w:r>
        <w:r>
          <w:tab/>
        </w:r>
        <w:r>
          <w:rPr>
            <w:lang w:eastAsia="zh-CN"/>
          </w:rPr>
          <w:t xml:space="preserve">Npanf_Get </w:t>
        </w:r>
        <w:r>
          <w:t>service operation</w:t>
        </w:r>
      </w:ins>
    </w:p>
    <w:p w:rsidR="003532DD" w:rsidRDefault="000F2B5F">
      <w:pPr>
        <w:rPr>
          <w:ins w:id="115" w:author="LG" w:date="2022-04-08T10:06:00Z"/>
        </w:rPr>
      </w:pPr>
      <w:ins w:id="116" w:author="LG" w:date="2022-04-08T10:06:00Z">
        <w:r>
          <w:rPr>
            <w:b/>
          </w:rPr>
          <w:t>Service operation name:</w:t>
        </w:r>
        <w:r>
          <w:t xml:space="preserve"> </w:t>
        </w:r>
        <w:r>
          <w:rPr>
            <w:lang w:eastAsia="zh-CN"/>
          </w:rPr>
          <w:t xml:space="preserve">Npanf_Get </w:t>
        </w:r>
      </w:ins>
    </w:p>
    <w:p w:rsidR="003532DD" w:rsidRDefault="000F2B5F">
      <w:pPr>
        <w:rPr>
          <w:ins w:id="117" w:author="LG" w:date="2022-04-08T10:06:00Z"/>
        </w:rPr>
      </w:pPr>
      <w:ins w:id="118" w:author="LG" w:date="2022-04-08T10:06:00Z">
        <w:r>
          <w:rPr>
            <w:b/>
          </w:rPr>
          <w:t>Description:</w:t>
        </w:r>
        <w:r>
          <w:t xml:space="preserve"> T</w:t>
        </w:r>
        <w:r>
          <w:rPr>
            <w:lang w:eastAsia="zh-CN"/>
          </w:rPr>
          <w:t xml:space="preserve">he NF consumer requests </w:t>
        </w:r>
        <w:r>
          <w:t>Remote UE's SUPI</w:t>
        </w:r>
        <w:r>
          <w:rPr>
            <w:rFonts w:hint="eastAsia"/>
            <w:lang w:eastAsia="zh-CN"/>
          </w:rPr>
          <w:t xml:space="preserve"> from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eastAsia="zh-CN"/>
          </w:rPr>
          <w:t>the PAnF</w:t>
        </w:r>
        <w:r>
          <w:t>.</w:t>
        </w:r>
      </w:ins>
    </w:p>
    <w:p w:rsidR="003532DD" w:rsidRDefault="000F2B5F">
      <w:pPr>
        <w:rPr>
          <w:ins w:id="119" w:author="LG" w:date="2022-04-08T10:06:00Z"/>
        </w:rPr>
      </w:pPr>
      <w:ins w:id="120" w:author="LG" w:date="2022-04-08T10:06:00Z">
        <w:r>
          <w:rPr>
            <w:b/>
          </w:rPr>
          <w:t>Input, Required:</w:t>
        </w:r>
        <w:r>
          <w:t xml:space="preserve"> 5GPRUK ID.</w:t>
        </w:r>
      </w:ins>
    </w:p>
    <w:p w:rsidR="003532DD" w:rsidRDefault="000F2B5F">
      <w:pPr>
        <w:rPr>
          <w:ins w:id="121" w:author="LG" w:date="2022-04-08T10:06:00Z"/>
        </w:rPr>
      </w:pPr>
      <w:ins w:id="122" w:author="LG" w:date="2022-04-08T10:06:00Z">
        <w:r>
          <w:rPr>
            <w:b/>
          </w:rPr>
          <w:t>Input, Optional:</w:t>
        </w:r>
        <w:r>
          <w:t xml:space="preserve"> None. </w:t>
        </w:r>
      </w:ins>
    </w:p>
    <w:p w:rsidR="003532DD" w:rsidRDefault="000F2B5F">
      <w:pPr>
        <w:rPr>
          <w:ins w:id="123" w:author="LG" w:date="2022-04-08T10:06:00Z"/>
        </w:rPr>
      </w:pPr>
      <w:ins w:id="124" w:author="LG" w:date="2022-04-08T10:06:00Z">
        <w:r>
          <w:rPr>
            <w:b/>
          </w:rPr>
          <w:t>Output, Required:</w:t>
        </w:r>
        <w:r>
          <w:t xml:space="preserve"> </w:t>
        </w:r>
        <w:r>
          <w:rPr>
            <w:lang w:eastAsia="zh-CN"/>
          </w:rPr>
          <w:t>Remote UE's SUPI</w:t>
        </w:r>
        <w:r>
          <w:t>.</w:t>
        </w:r>
      </w:ins>
    </w:p>
    <w:p w:rsidR="003532DD" w:rsidRDefault="000F2B5F">
      <w:ins w:id="125" w:author="LG" w:date="2022-04-08T10:06:00Z">
        <w:r>
          <w:rPr>
            <w:b/>
          </w:rPr>
          <w:t>Output, Optional</w:t>
        </w:r>
        <w:r>
          <w:rPr>
            <w:b/>
          </w:rPr>
          <w:t xml:space="preserve">: </w:t>
        </w:r>
        <w:r>
          <w:t>None.</w:t>
        </w:r>
      </w:ins>
    </w:p>
    <w:p w:rsidR="003532DD" w:rsidRDefault="000F2B5F">
      <w:pPr>
        <w:pStyle w:val="3"/>
        <w:rPr>
          <w:ins w:id="126" w:author="LG" w:date="2022-05-02T11:02:00Z"/>
        </w:rPr>
      </w:pPr>
      <w:bookmarkStart w:id="127" w:name="_Toc97537588"/>
      <w:ins w:id="128" w:author="LG" w:date="2022-05-02T11:02:00Z">
        <w:r>
          <w:rPr>
            <w:rFonts w:hint="eastAsia"/>
            <w:lang w:eastAsia="zh-CN"/>
          </w:rPr>
          <w:t>7</w:t>
        </w:r>
        <w:r>
          <w:t>.</w:t>
        </w:r>
        <w:r>
          <w:rPr>
            <w:rFonts w:hint="eastAsia"/>
            <w:lang w:eastAsia="zh-CN"/>
          </w:rPr>
          <w:t>3</w:t>
        </w:r>
        <w:r>
          <w:t>.</w:t>
        </w:r>
        <w:r>
          <w:rPr>
            <w:rFonts w:hint="eastAsia"/>
            <w:lang w:eastAsia="zh-CN"/>
          </w:rPr>
          <w:t>2</w:t>
        </w:r>
        <w:r>
          <w:tab/>
          <w:t>Nausf_UEAuthentication Service</w:t>
        </w:r>
      </w:ins>
    </w:p>
    <w:p w:rsidR="003532DD" w:rsidRDefault="000F2B5F">
      <w:pPr>
        <w:pStyle w:val="4"/>
        <w:rPr>
          <w:ins w:id="129" w:author="LG" w:date="2022-05-02T11:02:00Z"/>
          <w:lang w:eastAsia="x-none"/>
        </w:rPr>
      </w:pPr>
      <w:ins w:id="130" w:author="LG" w:date="2022-05-02T11:02:00Z">
        <w:r>
          <w:rPr>
            <w:rFonts w:hint="eastAsia"/>
            <w:lang w:eastAsia="zh-CN"/>
          </w:rPr>
          <w:t>7</w:t>
        </w:r>
        <w:r>
          <w:t>.</w:t>
        </w:r>
        <w:r>
          <w:rPr>
            <w:rFonts w:hint="eastAsia"/>
            <w:lang w:eastAsia="zh-CN"/>
          </w:rPr>
          <w:t>3</w:t>
        </w:r>
        <w:r>
          <w:t>.</w:t>
        </w:r>
        <w:r>
          <w:rPr>
            <w:rFonts w:hint="eastAsia"/>
            <w:lang w:eastAsia="zh-CN"/>
          </w:rPr>
          <w:t>2</w:t>
        </w:r>
        <w:r>
          <w:t>.</w:t>
        </w:r>
        <w:r>
          <w:rPr>
            <w:highlight w:val="yellow"/>
          </w:rPr>
          <w:t>X</w:t>
        </w:r>
        <w:r>
          <w:tab/>
          <w:t>Nausf_UEAuthentication_ProseGet service operation</w:t>
        </w:r>
      </w:ins>
    </w:p>
    <w:p w:rsidR="003532DD" w:rsidRDefault="000F2B5F">
      <w:pPr>
        <w:rPr>
          <w:ins w:id="131" w:author="LG" w:date="2022-05-02T11:02:00Z"/>
        </w:rPr>
      </w:pPr>
      <w:ins w:id="132" w:author="LG" w:date="2022-05-02T11:02:00Z">
        <w:r>
          <w:rPr>
            <w:b/>
          </w:rPr>
          <w:t>Service operation name:</w:t>
        </w:r>
        <w:r>
          <w:t xml:space="preserve"> Nausf_UEAuthentication_ProseGet</w:t>
        </w:r>
      </w:ins>
    </w:p>
    <w:p w:rsidR="003532DD" w:rsidRDefault="000F2B5F">
      <w:pPr>
        <w:rPr>
          <w:ins w:id="133" w:author="LG" w:date="2022-05-02T11:02:00Z"/>
        </w:rPr>
      </w:pPr>
      <w:ins w:id="134" w:author="LG" w:date="2022-05-02T11:02:00Z">
        <w:r>
          <w:rPr>
            <w:b/>
          </w:rPr>
          <w:t>Description:</w:t>
        </w:r>
        <w:r>
          <w:t xml:space="preserve"> Provides the 5G ProSe Remote UE's SUPI</w:t>
        </w:r>
      </w:ins>
    </w:p>
    <w:p w:rsidR="003532DD" w:rsidRDefault="000F2B5F">
      <w:pPr>
        <w:rPr>
          <w:ins w:id="135" w:author="LG" w:date="2022-05-02T11:02:00Z"/>
        </w:rPr>
      </w:pPr>
      <w:ins w:id="136" w:author="LG" w:date="2022-05-02T11:02:00Z">
        <w:r>
          <w:rPr>
            <w:b/>
          </w:rPr>
          <w:lastRenderedPageBreak/>
          <w:t>Input, Required:</w:t>
        </w:r>
        <w:r>
          <w:t xml:space="preserve"> 5GPRUK ID</w:t>
        </w:r>
      </w:ins>
    </w:p>
    <w:p w:rsidR="003532DD" w:rsidRDefault="000F2B5F">
      <w:pPr>
        <w:rPr>
          <w:ins w:id="137" w:author="LG" w:date="2022-05-02T11:02:00Z"/>
        </w:rPr>
      </w:pPr>
      <w:ins w:id="138" w:author="LG" w:date="2022-05-02T11:02:00Z">
        <w:r>
          <w:rPr>
            <w:b/>
          </w:rPr>
          <w:t>Input, Optional:</w:t>
        </w:r>
        <w:r>
          <w:t xml:space="preserve"> None. </w:t>
        </w:r>
      </w:ins>
    </w:p>
    <w:p w:rsidR="003532DD" w:rsidRDefault="000F2B5F">
      <w:pPr>
        <w:rPr>
          <w:ins w:id="139" w:author="LG" w:date="2022-05-02T11:02:00Z"/>
        </w:rPr>
      </w:pPr>
      <w:ins w:id="140" w:author="LG" w:date="2022-05-02T11:02:00Z">
        <w:r>
          <w:rPr>
            <w:b/>
          </w:rPr>
          <w:t>Output, Required:</w:t>
        </w:r>
        <w:r>
          <w:t xml:space="preserve"> 5G ProSe Remote UE's SUPI.</w:t>
        </w:r>
      </w:ins>
    </w:p>
    <w:p w:rsidR="003532DD" w:rsidRDefault="000F2B5F">
      <w:pPr>
        <w:rPr>
          <w:ins w:id="141" w:author="LG" w:date="2022-05-02T11:02:00Z"/>
        </w:rPr>
      </w:pPr>
      <w:ins w:id="142" w:author="LG" w:date="2022-05-02T11:02:00Z">
        <w:r>
          <w:rPr>
            <w:b/>
          </w:rPr>
          <w:t xml:space="preserve">Output, Optional: </w:t>
        </w:r>
        <w:r>
          <w:t>None.</w:t>
        </w:r>
      </w:ins>
    </w:p>
    <w:bookmarkEnd w:id="127"/>
    <w:p w:rsidR="003532DD" w:rsidRDefault="000F2B5F">
      <w:pPr>
        <w:jc w:val="center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t>***** END OF CHANGES *****</w:t>
      </w:r>
    </w:p>
    <w:p w:rsidR="003532DD" w:rsidRDefault="003532DD"/>
    <w:p w:rsidR="003532DD" w:rsidRDefault="003532DD">
      <w:pPr>
        <w:jc w:val="center"/>
      </w:pPr>
    </w:p>
    <w:sectPr w:rsidR="003532D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2B5F" w:rsidRDefault="000F2B5F">
      <w:r>
        <w:separator/>
      </w:r>
    </w:p>
  </w:endnote>
  <w:endnote w:type="continuationSeparator" w:id="0">
    <w:p w:rsidR="000F2B5F" w:rsidRDefault="000F2B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2B5F" w:rsidRDefault="000F2B5F">
      <w:r>
        <w:separator/>
      </w:r>
    </w:p>
  </w:footnote>
  <w:footnote w:type="continuationSeparator" w:id="0">
    <w:p w:rsidR="000F2B5F" w:rsidRDefault="000F2B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>
    <w:nsid w:val="078F398F"/>
    <w:multiLevelType w:val="hybridMultilevel"/>
    <w:tmpl w:val="A79A67BE"/>
    <w:lvl w:ilvl="0" w:tplc="1688B0AE">
      <w:start w:val="1"/>
      <w:numFmt w:val="decimal"/>
      <w:lvlText w:val="(%1)"/>
      <w:lvlJc w:val="left"/>
      <w:pPr>
        <w:ind w:left="6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9" w:hanging="360"/>
      </w:pPr>
    </w:lvl>
    <w:lvl w:ilvl="2" w:tplc="0409001B" w:tentative="1">
      <w:start w:val="1"/>
      <w:numFmt w:val="lowerRoman"/>
      <w:lvlText w:val="%3."/>
      <w:lvlJc w:val="right"/>
      <w:pPr>
        <w:ind w:left="2129" w:hanging="180"/>
      </w:pPr>
    </w:lvl>
    <w:lvl w:ilvl="3" w:tplc="0409000F" w:tentative="1">
      <w:start w:val="1"/>
      <w:numFmt w:val="decimal"/>
      <w:lvlText w:val="%4."/>
      <w:lvlJc w:val="left"/>
      <w:pPr>
        <w:ind w:left="2849" w:hanging="360"/>
      </w:pPr>
    </w:lvl>
    <w:lvl w:ilvl="4" w:tplc="04090019" w:tentative="1">
      <w:start w:val="1"/>
      <w:numFmt w:val="lowerLetter"/>
      <w:lvlText w:val="%5."/>
      <w:lvlJc w:val="left"/>
      <w:pPr>
        <w:ind w:left="3569" w:hanging="360"/>
      </w:pPr>
    </w:lvl>
    <w:lvl w:ilvl="5" w:tplc="0409001B" w:tentative="1">
      <w:start w:val="1"/>
      <w:numFmt w:val="lowerRoman"/>
      <w:lvlText w:val="%6."/>
      <w:lvlJc w:val="right"/>
      <w:pPr>
        <w:ind w:left="4289" w:hanging="180"/>
      </w:pPr>
    </w:lvl>
    <w:lvl w:ilvl="6" w:tplc="0409000F" w:tentative="1">
      <w:start w:val="1"/>
      <w:numFmt w:val="decimal"/>
      <w:lvlText w:val="%7."/>
      <w:lvlJc w:val="left"/>
      <w:pPr>
        <w:ind w:left="5009" w:hanging="360"/>
      </w:pPr>
    </w:lvl>
    <w:lvl w:ilvl="7" w:tplc="04090019" w:tentative="1">
      <w:start w:val="1"/>
      <w:numFmt w:val="lowerLetter"/>
      <w:lvlText w:val="%8."/>
      <w:lvlJc w:val="left"/>
      <w:pPr>
        <w:ind w:left="5729" w:hanging="360"/>
      </w:pPr>
    </w:lvl>
    <w:lvl w:ilvl="8" w:tplc="0409001B" w:tentative="1">
      <w:start w:val="1"/>
      <w:numFmt w:val="lowerRoman"/>
      <w:lvlText w:val="%9."/>
      <w:lvlJc w:val="right"/>
      <w:pPr>
        <w:ind w:left="6449" w:hanging="180"/>
      </w:pPr>
    </w:lvl>
  </w:abstractNum>
  <w:abstractNum w:abstractNumId="1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>
    <w:nsid w:val="14D67926"/>
    <w:multiLevelType w:val="hybridMultilevel"/>
    <w:tmpl w:val="A79A67BE"/>
    <w:lvl w:ilvl="0" w:tplc="1688B0AE">
      <w:start w:val="1"/>
      <w:numFmt w:val="decimal"/>
      <w:lvlText w:val="(%1)"/>
      <w:lvlJc w:val="left"/>
      <w:pPr>
        <w:ind w:left="6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09" w:hanging="360"/>
      </w:pPr>
    </w:lvl>
    <w:lvl w:ilvl="2" w:tplc="0409001B" w:tentative="1">
      <w:start w:val="1"/>
      <w:numFmt w:val="lowerRoman"/>
      <w:lvlText w:val="%3."/>
      <w:lvlJc w:val="right"/>
      <w:pPr>
        <w:ind w:left="2129" w:hanging="180"/>
      </w:pPr>
    </w:lvl>
    <w:lvl w:ilvl="3" w:tplc="0409000F" w:tentative="1">
      <w:start w:val="1"/>
      <w:numFmt w:val="decimal"/>
      <w:lvlText w:val="%4."/>
      <w:lvlJc w:val="left"/>
      <w:pPr>
        <w:ind w:left="2849" w:hanging="360"/>
      </w:pPr>
    </w:lvl>
    <w:lvl w:ilvl="4" w:tplc="04090019" w:tentative="1">
      <w:start w:val="1"/>
      <w:numFmt w:val="lowerLetter"/>
      <w:lvlText w:val="%5."/>
      <w:lvlJc w:val="left"/>
      <w:pPr>
        <w:ind w:left="3569" w:hanging="360"/>
      </w:pPr>
    </w:lvl>
    <w:lvl w:ilvl="5" w:tplc="0409001B" w:tentative="1">
      <w:start w:val="1"/>
      <w:numFmt w:val="lowerRoman"/>
      <w:lvlText w:val="%6."/>
      <w:lvlJc w:val="right"/>
      <w:pPr>
        <w:ind w:left="4289" w:hanging="180"/>
      </w:pPr>
    </w:lvl>
    <w:lvl w:ilvl="6" w:tplc="0409000F" w:tentative="1">
      <w:start w:val="1"/>
      <w:numFmt w:val="decimal"/>
      <w:lvlText w:val="%7."/>
      <w:lvlJc w:val="left"/>
      <w:pPr>
        <w:ind w:left="5009" w:hanging="360"/>
      </w:pPr>
    </w:lvl>
    <w:lvl w:ilvl="7" w:tplc="04090019" w:tentative="1">
      <w:start w:val="1"/>
      <w:numFmt w:val="lowerLetter"/>
      <w:lvlText w:val="%8."/>
      <w:lvlJc w:val="left"/>
      <w:pPr>
        <w:ind w:left="5729" w:hanging="360"/>
      </w:pPr>
    </w:lvl>
    <w:lvl w:ilvl="8" w:tplc="0409001B" w:tentative="1">
      <w:start w:val="1"/>
      <w:numFmt w:val="lowerRoman"/>
      <w:lvlText w:val="%9."/>
      <w:lvlJc w:val="right"/>
      <w:pPr>
        <w:ind w:left="6449" w:hanging="180"/>
      </w:pPr>
    </w:lvl>
  </w:abstractNum>
  <w:abstractNum w:abstractNumId="13">
    <w:nsid w:val="14FC2BE6"/>
    <w:multiLevelType w:val="hybridMultilevel"/>
    <w:tmpl w:val="A17A7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62E24FE"/>
    <w:multiLevelType w:val="hybridMultilevel"/>
    <w:tmpl w:val="44AE1AA0"/>
    <w:lvl w:ilvl="0" w:tplc="EA4AD184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15">
    <w:nsid w:val="206A28DD"/>
    <w:multiLevelType w:val="hybridMultilevel"/>
    <w:tmpl w:val="7100A8F8"/>
    <w:lvl w:ilvl="0" w:tplc="F9E4546A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08A18CA"/>
    <w:multiLevelType w:val="hybridMultilevel"/>
    <w:tmpl w:val="729C5B4C"/>
    <w:lvl w:ilvl="0" w:tplc="395028D6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>
    <w:nsid w:val="294F7F74"/>
    <w:multiLevelType w:val="hybridMultilevel"/>
    <w:tmpl w:val="0CE292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9945FE7"/>
    <w:multiLevelType w:val="hybridMultilevel"/>
    <w:tmpl w:val="A3208B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EE6773A"/>
    <w:multiLevelType w:val="hybridMultilevel"/>
    <w:tmpl w:val="0CE292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294D89"/>
    <w:multiLevelType w:val="hybridMultilevel"/>
    <w:tmpl w:val="8B0A9318"/>
    <w:lvl w:ilvl="0" w:tplc="E88CC380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5A37A39"/>
    <w:multiLevelType w:val="hybridMultilevel"/>
    <w:tmpl w:val="7AAA289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>
    <w:nsid w:val="4EEE42B8"/>
    <w:multiLevelType w:val="hybridMultilevel"/>
    <w:tmpl w:val="DEF01E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7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8">
    <w:nsid w:val="66CB4B9C"/>
    <w:multiLevelType w:val="multilevel"/>
    <w:tmpl w:val="E28C97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71465209"/>
    <w:multiLevelType w:val="hybridMultilevel"/>
    <w:tmpl w:val="F7E0F68A"/>
    <w:lvl w:ilvl="0" w:tplc="39BE7976">
      <w:start w:val="4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1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24"/>
  </w:num>
  <w:num w:numId="5">
    <w:abstractNumId w:val="23"/>
  </w:num>
  <w:num w:numId="6">
    <w:abstractNumId w:val="8"/>
  </w:num>
  <w:num w:numId="7">
    <w:abstractNumId w:val="10"/>
  </w:num>
  <w:num w:numId="8">
    <w:abstractNumId w:val="31"/>
  </w:num>
  <w:num w:numId="9">
    <w:abstractNumId w:val="27"/>
  </w:num>
  <w:num w:numId="10">
    <w:abstractNumId w:val="30"/>
  </w:num>
  <w:num w:numId="11">
    <w:abstractNumId w:val="17"/>
  </w:num>
  <w:num w:numId="12">
    <w:abstractNumId w:val="2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22"/>
  </w:num>
  <w:num w:numId="21">
    <w:abstractNumId w:val="9"/>
  </w:num>
  <w:num w:numId="22">
    <w:abstractNumId w:val="12"/>
  </w:num>
  <w:num w:numId="23">
    <w:abstractNumId w:val="13"/>
  </w:num>
  <w:num w:numId="24">
    <w:abstractNumId w:val="18"/>
  </w:num>
  <w:num w:numId="25">
    <w:abstractNumId w:val="20"/>
  </w:num>
  <w:num w:numId="26">
    <w:abstractNumId w:val="19"/>
  </w:num>
  <w:num w:numId="27">
    <w:abstractNumId w:val="25"/>
  </w:num>
  <w:num w:numId="28">
    <w:abstractNumId w:val="21"/>
  </w:num>
  <w:num w:numId="29">
    <w:abstractNumId w:val="15"/>
  </w:num>
  <w:num w:numId="30">
    <w:abstractNumId w:val="29"/>
  </w:num>
  <w:num w:numId="31">
    <w:abstractNumId w:val="16"/>
  </w:num>
  <w:num w:numId="32">
    <w:abstractNumId w:val="14"/>
  </w:num>
  <w:num w:numId="33">
    <w:abstractNumId w:val="28"/>
    <w:lvlOverride w:ilvl="0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김동주/선임연구원/ICT기술센터 C&amp;M표준(연)5G시스템표준Task(dongjoo7.kim@lge.com)">
    <w15:presenceInfo w15:providerId="AD" w15:userId="S-1-5-21-2543426832-1914326140-3112152631-1218645"/>
  </w15:person>
  <w15:person w15:author="LG_r3">
    <w15:presenceInfo w15:providerId="None" w15:userId="LG_r3"/>
  </w15:person>
  <w15:person w15:author="IDCC">
    <w15:presenceInfo w15:providerId="None" w15:userId="IDCC"/>
  </w15:person>
  <w15:person w15:author="LG">
    <w15:presenceInfo w15:providerId="None" w15:userId="LG"/>
  </w15:person>
  <w15:person w15:author="IDCC_r5">
    <w15:presenceInfo w15:providerId="None" w15:userId="IDCC_r5"/>
  </w15:person>
  <w15:person w15:author="LG-v2">
    <w15:presenceInfo w15:providerId="None" w15:userId="LG-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0" w:nlCheck="1" w:checkStyle="0"/>
  <w:activeWritingStyle w:appName="MSWord" w:lang="ko-KR" w:vendorID="64" w:dllVersion="5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2DD"/>
    <w:rsid w:val="000F2B5F"/>
    <w:rsid w:val="003532DD"/>
    <w:rsid w:val="009211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F2FDECF-63E3-4CDD-9B27-07FB38F143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Char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Style12pt">
    <w:name w:val="Style 12 pt"/>
    <w:rPr>
      <w:sz w:val="24"/>
    </w:rPr>
  </w:style>
  <w:style w:type="paragraph" w:styleId="af">
    <w:name w:val="List Paragraph"/>
    <w:aliases w:val="Task Body,Viñetas (Inicio Parrafo),3 Txt tabla,Zerrenda-paragrafoa,Paragrafo elenco arial 12,T2,Paragrafo elenco,- Bullets"/>
    <w:basedOn w:val="a"/>
    <w:link w:val="Char0"/>
    <w:uiPriority w:val="34"/>
    <w:qFormat/>
    <w:pPr>
      <w:ind w:left="720"/>
      <w:contextualSpacing/>
    </w:pPr>
  </w:style>
  <w:style w:type="paragraph" w:styleId="af0">
    <w:name w:val="annotation subject"/>
    <w:basedOn w:val="ac"/>
    <w:next w:val="ac"/>
    <w:link w:val="Char1"/>
    <w:rPr>
      <w:b/>
      <w:bCs/>
    </w:rPr>
  </w:style>
  <w:style w:type="character" w:customStyle="1" w:styleId="Char">
    <w:name w:val="메모 텍스트 Char"/>
    <w:basedOn w:val="a0"/>
    <w:link w:val="ac"/>
    <w:semiHidden/>
    <w:rPr>
      <w:rFonts w:ascii="Times New Roman" w:hAnsi="Times New Roman"/>
      <w:lang w:val="en-GB"/>
    </w:rPr>
  </w:style>
  <w:style w:type="character" w:customStyle="1" w:styleId="Char1">
    <w:name w:val="메모 주제 Char"/>
    <w:basedOn w:val="Char"/>
    <w:link w:val="af0"/>
    <w:rPr>
      <w:rFonts w:ascii="Times New Roman" w:hAnsi="Times New Roman"/>
      <w:b/>
      <w:bCs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,Editor's Note Char1"/>
    <w:link w:val="EditorsNote"/>
    <w:rPr>
      <w:rFonts w:ascii="Times New Roman" w:hAnsi="Times New Roman"/>
      <w:color w:val="FF0000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Char">
    <w:name w:val="Editor's Note Char Char"/>
    <w:qFormat/>
    <w:rPr>
      <w:rFonts w:ascii="Times New Roman" w:hAnsi="Times New Roman"/>
      <w:color w:val="FF0000"/>
      <w:lang w:val="en-GB" w:eastAsia="en-US"/>
    </w:rPr>
  </w:style>
  <w:style w:type="character" w:customStyle="1" w:styleId="3Char">
    <w:name w:val="제목 3 Char"/>
    <w:aliases w:val="h3 Char"/>
    <w:link w:val="3"/>
    <w:rPr>
      <w:rFonts w:ascii="Arial" w:hAnsi="Arial"/>
      <w:sz w:val="28"/>
      <w:lang w:val="en-GB"/>
    </w:rPr>
  </w:style>
  <w:style w:type="character" w:customStyle="1" w:styleId="Char0">
    <w:name w:val="목록 단락 Char"/>
    <w:aliases w:val="Task Body Char,Viñetas (Inicio Parrafo) Char,3 Txt tabla Char,Zerrenda-paragrafoa Char,Paragrafo elenco arial 12 Char,T2 Char,Paragrafo elenco Char,- Bullets Char"/>
    <w:link w:val="af"/>
    <w:uiPriority w:val="34"/>
    <w:qFormat/>
    <w:locked/>
    <w:rPr>
      <w:rFonts w:ascii="Times New Roman" w:hAnsi="Times New Roman"/>
      <w:lang w:val="en-GB"/>
    </w:rPr>
  </w:style>
  <w:style w:type="character" w:customStyle="1" w:styleId="TF0">
    <w:name w:val="TF (文字)"/>
    <w:link w:val="TF"/>
    <w:qFormat/>
    <w:rPr>
      <w:rFonts w:ascii="Arial" w:hAnsi="Arial"/>
      <w:b/>
      <w:lang w:val="en-GB"/>
    </w:rPr>
  </w:style>
  <w:style w:type="paragraph" w:styleId="af1">
    <w:name w:val="caption"/>
    <w:basedOn w:val="a"/>
    <w:next w:val="a"/>
    <w:unhideWhenUsed/>
    <w:qFormat/>
    <w:rPr>
      <w:b/>
      <w:bCs/>
    </w:rPr>
  </w:style>
  <w:style w:type="character" w:customStyle="1" w:styleId="EXChar">
    <w:name w:val="EX Char"/>
    <w:link w:val="EX"/>
    <w:locked/>
    <w:rPr>
      <w:rFonts w:ascii="Times New Roman" w:hAnsi="Times New Roman"/>
      <w:lang w:val="en-GB"/>
    </w:rPr>
  </w:style>
  <w:style w:type="paragraph" w:styleId="af2">
    <w:name w:val="Revision"/>
    <w:hidden/>
    <w:uiPriority w:val="99"/>
    <w:semiHidden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19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16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4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1.vsd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B6CD6C-9915-4223-8BDB-A47109E0FF3B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2.xml><?xml version="1.0" encoding="utf-8"?>
<ds:datastoreItem xmlns:ds="http://schemas.openxmlformats.org/officeDocument/2006/customXml" ds:itemID="{DA74D3C2-3944-44E3-BFFF-7788316A021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450A49-4E7E-4CF0-8BA1-9B4EA2F84BC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6EA2796-6864-4582-ADDD-66F023B937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</TotalTime>
  <Pages>6</Pages>
  <Words>2058</Words>
  <Characters>11737</Characters>
  <Application>Microsoft Office Word</Application>
  <DocSecurity>0</DocSecurity>
  <Lines>97</Lines>
  <Paragraphs>2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137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김동주/선임연구원/ICT기술센터 C&amp;M표준(연)5G시스템표준Task(dongjoo7.kim@lge.com)</cp:lastModifiedBy>
  <cp:revision>5</cp:revision>
  <cp:lastPrinted>1900-01-01T08:00:00Z</cp:lastPrinted>
  <dcterms:created xsi:type="dcterms:W3CDTF">2022-05-19T18:20:00Z</dcterms:created>
  <dcterms:modified xsi:type="dcterms:W3CDTF">2022-05-20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NewReviewCycle">
    <vt:lpwstr/>
  </property>
  <property fmtid="{D5CDD505-2E9C-101B-9397-08002B2CF9AE}" pid="4" name="ContentTypeId">
    <vt:lpwstr>0x0101006C8E648E97429F4A9C700CA2B719F885</vt:lpwstr>
  </property>
</Properties>
</file>